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E8391E9" w14:textId="77777777" w:rsidR="000740F2" w:rsidRPr="00207ACA" w:rsidRDefault="000740F2" w:rsidP="000740F2">
      <w:pPr>
        <w:keepNext/>
        <w:keepLines/>
        <w:spacing w:after="72"/>
        <w:ind w:left="524" w:hanging="10"/>
        <w:jc w:val="center"/>
        <w:outlineLvl w:val="1"/>
        <w:rPr>
          <w:rFonts w:ascii="Times New Roman" w:eastAsia="Times New Roman" w:hAnsi="Times New Roman" w:cs="Times New Roman"/>
          <w:b/>
          <w:color w:val="000000"/>
          <w:sz w:val="28"/>
          <w:lang w:eastAsia="ru-RU"/>
        </w:rPr>
      </w:pPr>
      <w:r w:rsidRPr="00207ACA">
        <w:rPr>
          <w:rFonts w:ascii="Times New Roman" w:eastAsia="Times New Roman" w:hAnsi="Times New Roman" w:cs="Times New Roman"/>
          <w:b/>
          <w:color w:val="000000"/>
          <w:sz w:val="28"/>
          <w:lang w:eastAsia="ru-RU"/>
        </w:rPr>
        <w:t>МИНИСТЕРСТВО НАУКИ И ВЫСШЕГО ОБРАЗОВАНИЯ РОССИЙСКОЙ ФЕДЕРАЦИИ</w:t>
      </w:r>
    </w:p>
    <w:p w14:paraId="38814E91" w14:textId="77777777" w:rsidR="000740F2" w:rsidRPr="00207ACA" w:rsidRDefault="000740F2" w:rsidP="000740F2">
      <w:pPr>
        <w:spacing w:after="55" w:line="270" w:lineRule="auto"/>
        <w:ind w:left="3083" w:right="66" w:hanging="3025"/>
        <w:jc w:val="both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 w:rsidRPr="00207ACA">
        <w:rPr>
          <w:rFonts w:ascii="Times New Roman" w:eastAsia="Times New Roman" w:hAnsi="Times New Roman" w:cs="Times New Roman"/>
          <w:color w:val="000000"/>
          <w:sz w:val="28"/>
          <w:lang w:eastAsia="ru-RU"/>
        </w:rPr>
        <w:t xml:space="preserve">Федеральное государственное автономное образовательное учреждение высшего образования </w:t>
      </w:r>
    </w:p>
    <w:p w14:paraId="53AFEFFC" w14:textId="77777777" w:rsidR="000740F2" w:rsidRPr="00207ACA" w:rsidRDefault="000740F2" w:rsidP="000740F2">
      <w:pPr>
        <w:spacing w:after="55" w:line="270" w:lineRule="auto"/>
        <w:ind w:left="92" w:right="66" w:hanging="10"/>
        <w:jc w:val="both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 w:rsidRPr="00207ACA">
        <w:rPr>
          <w:rFonts w:ascii="Times New Roman" w:eastAsia="Times New Roman" w:hAnsi="Times New Roman" w:cs="Times New Roman"/>
          <w:color w:val="000000"/>
          <w:sz w:val="28"/>
          <w:lang w:eastAsia="ru-RU"/>
        </w:rPr>
        <w:t xml:space="preserve">«Санкт-Петербургский политехнический университет Петра Великого» </w:t>
      </w:r>
    </w:p>
    <w:p w14:paraId="1F967230" w14:textId="77777777" w:rsidR="000740F2" w:rsidRPr="00207ACA" w:rsidRDefault="000740F2" w:rsidP="000740F2">
      <w:pPr>
        <w:spacing w:after="64" w:line="269" w:lineRule="auto"/>
        <w:ind w:left="298" w:right="969" w:hanging="10"/>
        <w:jc w:val="center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 w:rsidRPr="00207ACA">
        <w:rPr>
          <w:rFonts w:ascii="Times New Roman" w:eastAsia="Times New Roman" w:hAnsi="Times New Roman" w:cs="Times New Roman"/>
          <w:color w:val="000000"/>
          <w:sz w:val="28"/>
          <w:lang w:eastAsia="ru-RU"/>
        </w:rPr>
        <w:t>(ФГАОУ ВО «</w:t>
      </w:r>
      <w:proofErr w:type="spellStart"/>
      <w:r w:rsidRPr="00207ACA">
        <w:rPr>
          <w:rFonts w:ascii="Times New Roman" w:eastAsia="Times New Roman" w:hAnsi="Times New Roman" w:cs="Times New Roman"/>
          <w:color w:val="000000"/>
          <w:sz w:val="28"/>
          <w:lang w:eastAsia="ru-RU"/>
        </w:rPr>
        <w:t>СПбПУ</w:t>
      </w:r>
      <w:proofErr w:type="spellEnd"/>
      <w:r w:rsidRPr="00207ACA">
        <w:rPr>
          <w:rFonts w:ascii="Times New Roman" w:eastAsia="Times New Roman" w:hAnsi="Times New Roman" w:cs="Times New Roman"/>
          <w:color w:val="000000"/>
          <w:sz w:val="28"/>
          <w:lang w:eastAsia="ru-RU"/>
        </w:rPr>
        <w:t xml:space="preserve">») </w:t>
      </w:r>
    </w:p>
    <w:p w14:paraId="69A75488" w14:textId="77777777" w:rsidR="000740F2" w:rsidRPr="00207ACA" w:rsidRDefault="000740F2" w:rsidP="000740F2">
      <w:pPr>
        <w:spacing w:after="14" w:line="270" w:lineRule="auto"/>
        <w:ind w:left="1264" w:right="66" w:hanging="10"/>
        <w:jc w:val="both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 w:rsidRPr="00207ACA">
        <w:rPr>
          <w:rFonts w:ascii="Times New Roman" w:eastAsia="Times New Roman" w:hAnsi="Times New Roman" w:cs="Times New Roman"/>
          <w:color w:val="000000"/>
          <w:sz w:val="28"/>
          <w:lang w:eastAsia="ru-RU"/>
        </w:rPr>
        <w:t xml:space="preserve">Институт среднего профессионального образования </w:t>
      </w:r>
    </w:p>
    <w:p w14:paraId="5362CEFB" w14:textId="77777777" w:rsidR="000740F2" w:rsidRPr="00207ACA" w:rsidRDefault="000740F2" w:rsidP="000740F2">
      <w:pPr>
        <w:spacing w:after="21"/>
        <w:ind w:right="5"/>
        <w:jc w:val="center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 w:rsidRPr="00207ACA">
        <w:rPr>
          <w:rFonts w:ascii="Times New Roman" w:eastAsia="Times New Roman" w:hAnsi="Times New Roman" w:cs="Times New Roman"/>
          <w:color w:val="000000"/>
          <w:sz w:val="28"/>
          <w:lang w:eastAsia="ru-RU"/>
        </w:rPr>
        <w:t xml:space="preserve"> </w:t>
      </w:r>
    </w:p>
    <w:p w14:paraId="10AB4A67" w14:textId="77777777" w:rsidR="000740F2" w:rsidRPr="00207ACA" w:rsidRDefault="000740F2" w:rsidP="000740F2">
      <w:pPr>
        <w:spacing w:after="21"/>
        <w:ind w:right="5"/>
        <w:jc w:val="center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 w:rsidRPr="00207ACA">
        <w:rPr>
          <w:rFonts w:ascii="Times New Roman" w:eastAsia="Times New Roman" w:hAnsi="Times New Roman" w:cs="Times New Roman"/>
          <w:color w:val="000000"/>
          <w:sz w:val="28"/>
          <w:lang w:eastAsia="ru-RU"/>
        </w:rPr>
        <w:t xml:space="preserve"> </w:t>
      </w:r>
    </w:p>
    <w:p w14:paraId="16521561" w14:textId="77777777" w:rsidR="000740F2" w:rsidRPr="00207ACA" w:rsidRDefault="000740F2" w:rsidP="000740F2">
      <w:pPr>
        <w:spacing w:after="22"/>
        <w:ind w:right="5"/>
        <w:jc w:val="center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 w:rsidRPr="00207ACA">
        <w:rPr>
          <w:rFonts w:ascii="Times New Roman" w:eastAsia="Times New Roman" w:hAnsi="Times New Roman" w:cs="Times New Roman"/>
          <w:color w:val="000000"/>
          <w:sz w:val="28"/>
          <w:lang w:eastAsia="ru-RU"/>
        </w:rPr>
        <w:t xml:space="preserve"> </w:t>
      </w:r>
    </w:p>
    <w:p w14:paraId="660AFA69" w14:textId="77777777" w:rsidR="000740F2" w:rsidRPr="00207ACA" w:rsidRDefault="000740F2" w:rsidP="000740F2">
      <w:pPr>
        <w:spacing w:after="21"/>
        <w:ind w:right="5"/>
        <w:jc w:val="center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 w:rsidRPr="00207ACA">
        <w:rPr>
          <w:rFonts w:ascii="Times New Roman" w:eastAsia="Times New Roman" w:hAnsi="Times New Roman" w:cs="Times New Roman"/>
          <w:color w:val="000000"/>
          <w:sz w:val="28"/>
          <w:lang w:eastAsia="ru-RU"/>
        </w:rPr>
        <w:t xml:space="preserve"> </w:t>
      </w:r>
    </w:p>
    <w:p w14:paraId="4E35759F" w14:textId="77777777" w:rsidR="000740F2" w:rsidRPr="00207ACA" w:rsidRDefault="000740F2" w:rsidP="000740F2">
      <w:pPr>
        <w:spacing w:after="82"/>
        <w:ind w:right="5"/>
        <w:jc w:val="center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 w:rsidRPr="00207ACA">
        <w:rPr>
          <w:rFonts w:ascii="Times New Roman" w:eastAsia="Times New Roman" w:hAnsi="Times New Roman" w:cs="Times New Roman"/>
          <w:color w:val="000000"/>
          <w:sz w:val="28"/>
          <w:lang w:eastAsia="ru-RU"/>
        </w:rPr>
        <w:t xml:space="preserve"> </w:t>
      </w:r>
    </w:p>
    <w:p w14:paraId="73EE28AE" w14:textId="585BC914" w:rsidR="000740F2" w:rsidRPr="00207ACA" w:rsidRDefault="000740F2" w:rsidP="000740F2">
      <w:pPr>
        <w:spacing w:after="72"/>
        <w:ind w:left="2920" w:right="2986" w:hanging="10"/>
        <w:jc w:val="center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 w:rsidRPr="00207ACA">
        <w:rPr>
          <w:rFonts w:ascii="Times New Roman" w:eastAsia="Times New Roman" w:hAnsi="Times New Roman" w:cs="Times New Roman"/>
          <w:b/>
          <w:color w:val="000000"/>
          <w:sz w:val="28"/>
          <w:lang w:eastAsia="ru-RU"/>
        </w:rPr>
        <w:t xml:space="preserve">ОТЧЕТ по </w:t>
      </w:r>
      <w:r>
        <w:rPr>
          <w:rFonts w:ascii="Times New Roman" w:eastAsia="Times New Roman" w:hAnsi="Times New Roman" w:cs="Times New Roman"/>
          <w:b/>
          <w:color w:val="000000"/>
          <w:sz w:val="28"/>
          <w:lang w:eastAsia="ru-RU"/>
        </w:rPr>
        <w:t>лабораторной работе</w:t>
      </w:r>
      <w:r w:rsidRPr="00207ACA">
        <w:rPr>
          <w:rFonts w:ascii="Times New Roman" w:eastAsia="Times New Roman" w:hAnsi="Times New Roman" w:cs="Times New Roman"/>
          <w:b/>
          <w:color w:val="000000"/>
          <w:sz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b/>
          <w:color w:val="000000"/>
          <w:sz w:val="28"/>
          <w:lang w:eastAsia="ru-RU"/>
        </w:rPr>
        <w:t>№1</w:t>
      </w:r>
    </w:p>
    <w:p w14:paraId="129B85D6" w14:textId="071EC3A6" w:rsidR="000740F2" w:rsidRPr="00207ACA" w:rsidRDefault="000740F2" w:rsidP="000740F2">
      <w:pPr>
        <w:spacing w:after="31"/>
        <w:ind w:left="1053" w:right="1126" w:hanging="10"/>
        <w:jc w:val="center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 w:rsidRPr="00207ACA">
        <w:rPr>
          <w:rFonts w:ascii="Times New Roman" w:eastAsia="Times New Roman" w:hAnsi="Times New Roman" w:cs="Times New Roman"/>
          <w:color w:val="000000"/>
          <w:sz w:val="28"/>
          <w:lang w:eastAsia="ru-RU"/>
        </w:rPr>
        <w:t xml:space="preserve">по учебной дисциплине </w:t>
      </w:r>
      <w:r w:rsidRPr="00143786">
        <w:rPr>
          <w:rFonts w:ascii="Times New Roman" w:eastAsia="Times New Roman" w:hAnsi="Times New Roman" w:cs="Times New Roman"/>
          <w:color w:val="000000"/>
          <w:sz w:val="28"/>
          <w:lang w:eastAsia="ru-RU"/>
        </w:rPr>
        <w:t>«МДК 04.01. Внедрение и поддержка компьютерных систем</w:t>
      </w:r>
      <w:r w:rsidR="00143786" w:rsidRPr="00143786">
        <w:rPr>
          <w:rFonts w:ascii="Times New Roman" w:eastAsia="Times New Roman" w:hAnsi="Times New Roman" w:cs="Times New Roman"/>
          <w:color w:val="000000"/>
          <w:sz w:val="28"/>
          <w:lang w:eastAsia="ru-RU"/>
        </w:rPr>
        <w:t>»</w:t>
      </w:r>
      <w:r w:rsidRPr="00207ACA">
        <w:rPr>
          <w:rFonts w:ascii="Times New Roman" w:eastAsia="Times New Roman" w:hAnsi="Times New Roman" w:cs="Times New Roman"/>
          <w:color w:val="000000"/>
          <w:sz w:val="28"/>
          <w:lang w:eastAsia="ru-RU"/>
        </w:rPr>
        <w:t xml:space="preserve"> </w:t>
      </w:r>
    </w:p>
    <w:p w14:paraId="736A287F" w14:textId="77777777" w:rsidR="000740F2" w:rsidRPr="00207ACA" w:rsidRDefault="000740F2" w:rsidP="000740F2">
      <w:pPr>
        <w:spacing w:after="80"/>
        <w:ind w:right="149"/>
        <w:jc w:val="center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 w:rsidRPr="00207ACA">
        <w:rPr>
          <w:rFonts w:ascii="Times New Roman" w:eastAsia="Times New Roman" w:hAnsi="Times New Roman" w:cs="Times New Roman"/>
          <w:b/>
          <w:color w:val="000000"/>
          <w:sz w:val="28"/>
          <w:lang w:eastAsia="ru-RU"/>
        </w:rPr>
        <w:t xml:space="preserve"> </w:t>
      </w:r>
    </w:p>
    <w:p w14:paraId="0D6C4451" w14:textId="6AA5C4FE" w:rsidR="000740F2" w:rsidRPr="000740F2" w:rsidRDefault="000740F2" w:rsidP="000740F2">
      <w:pPr>
        <w:spacing w:after="73"/>
        <w:ind w:right="283"/>
        <w:jc w:val="center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 w:rsidRPr="000740F2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Проектирование графического интерфейса пользователя </w:t>
      </w:r>
      <w:r w:rsidRPr="000740F2">
        <w:rPr>
          <w:rFonts w:ascii="Times New Roman" w:eastAsia="Times New Roman" w:hAnsi="Times New Roman" w:cs="Times New Roman"/>
          <w:color w:val="000000"/>
          <w:sz w:val="28"/>
          <w:lang w:eastAsia="ru-RU"/>
        </w:rPr>
        <w:t xml:space="preserve"> </w:t>
      </w:r>
    </w:p>
    <w:p w14:paraId="0D859BEA" w14:textId="77777777" w:rsidR="000740F2" w:rsidRPr="00207ACA" w:rsidRDefault="000740F2" w:rsidP="000740F2">
      <w:pPr>
        <w:spacing w:after="77"/>
        <w:ind w:left="1053" w:right="75" w:hanging="10"/>
        <w:jc w:val="right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 w:rsidRPr="00207ACA">
        <w:rPr>
          <w:rFonts w:ascii="Times New Roman" w:eastAsia="Times New Roman" w:hAnsi="Times New Roman" w:cs="Times New Roman"/>
          <w:color w:val="000000"/>
          <w:sz w:val="28"/>
          <w:u w:val="single" w:color="000000"/>
          <w:lang w:eastAsia="ru-RU"/>
        </w:rPr>
        <w:t>Выполнил:</w:t>
      </w:r>
      <w:r w:rsidRPr="00207ACA">
        <w:rPr>
          <w:rFonts w:ascii="Times New Roman" w:eastAsia="Times New Roman" w:hAnsi="Times New Roman" w:cs="Times New Roman"/>
          <w:color w:val="000000"/>
          <w:sz w:val="28"/>
          <w:lang w:eastAsia="ru-RU"/>
        </w:rPr>
        <w:t xml:space="preserve"> </w:t>
      </w:r>
    </w:p>
    <w:p w14:paraId="59BB143B" w14:textId="77777777" w:rsidR="000740F2" w:rsidRPr="00207ACA" w:rsidRDefault="000740F2" w:rsidP="000740F2">
      <w:pPr>
        <w:spacing w:after="9" w:line="270" w:lineRule="auto"/>
        <w:ind w:left="4548" w:right="66" w:hanging="10"/>
        <w:jc w:val="right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 w:rsidRPr="00207ACA">
        <w:rPr>
          <w:rFonts w:ascii="Times New Roman" w:eastAsia="Times New Roman" w:hAnsi="Times New Roman" w:cs="Times New Roman"/>
          <w:color w:val="000000"/>
          <w:sz w:val="28"/>
          <w:lang w:eastAsia="ru-RU"/>
        </w:rPr>
        <w:t xml:space="preserve">Студент 2 курса 22919/1 группы </w:t>
      </w:r>
    </w:p>
    <w:p w14:paraId="79040C6C" w14:textId="77777777" w:rsidR="000740F2" w:rsidRPr="00207ACA" w:rsidRDefault="000740F2" w:rsidP="000740F2">
      <w:pPr>
        <w:spacing w:after="55" w:line="270" w:lineRule="auto"/>
        <w:ind w:left="4548" w:right="66" w:hanging="10"/>
        <w:jc w:val="right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lang w:eastAsia="ru-RU"/>
        </w:rPr>
        <w:t>Абакумова Е.А.</w:t>
      </w:r>
      <w:r w:rsidRPr="00207ACA">
        <w:rPr>
          <w:rFonts w:ascii="Times New Roman" w:eastAsia="Times New Roman" w:hAnsi="Times New Roman" w:cs="Times New Roman"/>
          <w:color w:val="000000"/>
          <w:sz w:val="28"/>
          <w:lang w:eastAsia="ru-RU"/>
        </w:rPr>
        <w:t xml:space="preserve"> </w:t>
      </w:r>
    </w:p>
    <w:p w14:paraId="2B5D8824" w14:textId="77777777" w:rsidR="000740F2" w:rsidRPr="00207ACA" w:rsidRDefault="000740F2" w:rsidP="000740F2">
      <w:pPr>
        <w:spacing w:after="73"/>
        <w:jc w:val="right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 w:rsidRPr="00207ACA">
        <w:rPr>
          <w:rFonts w:ascii="Times New Roman" w:eastAsia="Times New Roman" w:hAnsi="Times New Roman" w:cs="Times New Roman"/>
          <w:color w:val="000000"/>
          <w:sz w:val="28"/>
          <w:lang w:eastAsia="ru-RU"/>
        </w:rPr>
        <w:t xml:space="preserve"> </w:t>
      </w:r>
    </w:p>
    <w:p w14:paraId="3E3C9F20" w14:textId="77777777" w:rsidR="000740F2" w:rsidRPr="00207ACA" w:rsidRDefault="000740F2" w:rsidP="000740F2">
      <w:pPr>
        <w:spacing w:after="77"/>
        <w:ind w:left="1053" w:right="153" w:hanging="10"/>
        <w:jc w:val="right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 w:rsidRPr="00207ACA">
        <w:rPr>
          <w:rFonts w:ascii="Times New Roman" w:eastAsia="Times New Roman" w:hAnsi="Times New Roman" w:cs="Times New Roman"/>
          <w:color w:val="000000"/>
          <w:sz w:val="28"/>
          <w:u w:val="single" w:color="000000"/>
          <w:lang w:eastAsia="ru-RU"/>
        </w:rPr>
        <w:t>Проверил:</w:t>
      </w:r>
      <w:r w:rsidRPr="00207ACA">
        <w:rPr>
          <w:rFonts w:ascii="Times New Roman" w:eastAsia="Times New Roman" w:hAnsi="Times New Roman" w:cs="Times New Roman"/>
          <w:color w:val="000000"/>
          <w:sz w:val="28"/>
          <w:lang w:eastAsia="ru-RU"/>
        </w:rPr>
        <w:t xml:space="preserve"> </w:t>
      </w:r>
    </w:p>
    <w:p w14:paraId="36B1647E" w14:textId="77777777" w:rsidR="000740F2" w:rsidRPr="00207ACA" w:rsidRDefault="000740F2" w:rsidP="000740F2">
      <w:pPr>
        <w:spacing w:after="11" w:line="269" w:lineRule="auto"/>
        <w:ind w:left="2304" w:hanging="10"/>
        <w:jc w:val="right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 w:rsidRPr="00207ACA">
        <w:rPr>
          <w:rFonts w:ascii="Times New Roman" w:eastAsia="Times New Roman" w:hAnsi="Times New Roman" w:cs="Times New Roman"/>
          <w:color w:val="000000"/>
          <w:sz w:val="28"/>
          <w:lang w:eastAsia="ru-RU"/>
        </w:rPr>
        <w:t xml:space="preserve">Преподаватель ИСПО </w:t>
      </w:r>
    </w:p>
    <w:p w14:paraId="69CF3820" w14:textId="2FD702DA" w:rsidR="00A20B80" w:rsidRDefault="000740F2" w:rsidP="00A20B80">
      <w:pPr>
        <w:spacing w:after="14" w:line="270" w:lineRule="auto"/>
        <w:ind w:left="4548" w:right="66" w:hanging="10"/>
        <w:jc w:val="right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lang w:eastAsia="ru-RU"/>
        </w:rPr>
        <w:t>Иванова. Д.В.</w:t>
      </w:r>
      <w:r w:rsidRPr="00207ACA">
        <w:rPr>
          <w:rFonts w:ascii="Times New Roman" w:eastAsia="Times New Roman" w:hAnsi="Times New Roman" w:cs="Times New Roman"/>
          <w:color w:val="000000"/>
          <w:sz w:val="28"/>
          <w:lang w:eastAsia="ru-RU"/>
        </w:rPr>
        <w:t xml:space="preserve"> </w:t>
      </w:r>
    </w:p>
    <w:p w14:paraId="33391492" w14:textId="2B5F48E7" w:rsidR="000740F2" w:rsidRPr="00A20B80" w:rsidRDefault="00A20B80" w:rsidP="00A20B80">
      <w:pPr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lang w:eastAsia="ru-RU"/>
        </w:rPr>
        <w:br w:type="page"/>
      </w:r>
    </w:p>
    <w:p w14:paraId="57C1EC3C" w14:textId="2C95D91F" w:rsidR="000740F2" w:rsidRPr="000740F2" w:rsidRDefault="000740F2" w:rsidP="00C517DF">
      <w:pPr>
        <w:pStyle w:val="a8"/>
        <w:numPr>
          <w:ilvl w:val="0"/>
          <w:numId w:val="2"/>
        </w:numPr>
        <w:spacing w:after="5" w:line="240" w:lineRule="auto"/>
        <w:ind w:left="357" w:right="68" w:hanging="357"/>
        <w:jc w:val="both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 w:rsidRPr="000740F2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lastRenderedPageBreak/>
        <w:t>Цель работы</w:t>
      </w:r>
    </w:p>
    <w:p w14:paraId="0BB74D36" w14:textId="5C39F11B" w:rsidR="000740F2" w:rsidRPr="000740F2" w:rsidRDefault="000740F2" w:rsidP="00C517DF">
      <w:pPr>
        <w:pStyle w:val="a8"/>
        <w:spacing w:after="5" w:line="240" w:lineRule="auto"/>
        <w:ind w:left="357" w:right="68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0740F2">
        <w:rPr>
          <w:color w:val="000000"/>
          <w:sz w:val="24"/>
          <w:szCs w:val="24"/>
        </w:rPr>
        <w:t>П</w:t>
      </w:r>
      <w:r w:rsidRPr="000740F2">
        <w:rPr>
          <w:rFonts w:ascii="Times New Roman" w:hAnsi="Times New Roman" w:cs="Times New Roman"/>
          <w:color w:val="000000"/>
          <w:sz w:val="24"/>
          <w:szCs w:val="24"/>
        </w:rPr>
        <w:t>ознакомиться с основными элементами управления (виджетами) и приобрести навыки проектирования графического интерфейса пользователя.</w:t>
      </w:r>
    </w:p>
    <w:p w14:paraId="35E37AF7" w14:textId="20CE0E5B" w:rsidR="000740F2" w:rsidRPr="002F5029" w:rsidRDefault="000740F2" w:rsidP="00C517DF">
      <w:pPr>
        <w:pStyle w:val="a8"/>
        <w:numPr>
          <w:ilvl w:val="0"/>
          <w:numId w:val="2"/>
        </w:numPr>
        <w:spacing w:after="5" w:line="240" w:lineRule="auto"/>
        <w:ind w:left="357" w:right="68" w:hanging="357"/>
        <w:jc w:val="both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 w:rsidRPr="000740F2">
        <w:rPr>
          <w:rFonts w:ascii="Times New Roman" w:hAnsi="Times New Roman" w:cs="Times New Roman"/>
          <w:b/>
          <w:bCs/>
          <w:color w:val="000000"/>
          <w:sz w:val="28"/>
          <w:szCs w:val="28"/>
        </w:rPr>
        <w:t>Список функционала с ранжированием</w:t>
      </w:r>
      <w:r w:rsidR="002F5029">
        <w:rPr>
          <w:rFonts w:ascii="Times New Roman" w:hAnsi="Times New Roman" w:cs="Times New Roman"/>
          <w:b/>
          <w:bCs/>
          <w:color w:val="000000"/>
          <w:sz w:val="28"/>
          <w:szCs w:val="28"/>
        </w:rPr>
        <w:t>:</w:t>
      </w:r>
    </w:p>
    <w:p w14:paraId="6AA706C7" w14:textId="28FF797F" w:rsidR="002F5029" w:rsidRPr="00014460" w:rsidRDefault="002F5029" w:rsidP="002F5029">
      <w:pPr>
        <w:pStyle w:val="a7"/>
        <w:numPr>
          <w:ilvl w:val="0"/>
          <w:numId w:val="6"/>
        </w:numPr>
        <w:spacing w:before="0" w:beforeAutospacing="0" w:after="5" w:afterAutospacing="0"/>
        <w:ind w:right="1021"/>
        <w:jc w:val="both"/>
      </w:pPr>
      <w:r w:rsidRPr="00014460">
        <w:t>Новости</w:t>
      </w:r>
    </w:p>
    <w:p w14:paraId="24BBE6B9" w14:textId="3B689C64" w:rsidR="002F5029" w:rsidRPr="00014460" w:rsidRDefault="002F5029" w:rsidP="002F5029">
      <w:pPr>
        <w:pStyle w:val="a7"/>
        <w:numPr>
          <w:ilvl w:val="0"/>
          <w:numId w:val="6"/>
        </w:numPr>
        <w:spacing w:before="0" w:beforeAutospacing="0" w:after="5" w:afterAutospacing="0"/>
        <w:ind w:right="1021"/>
        <w:jc w:val="both"/>
      </w:pPr>
      <w:r w:rsidRPr="00014460">
        <w:t>Выбор маленького друга</w:t>
      </w:r>
    </w:p>
    <w:p w14:paraId="37447EB9" w14:textId="7ED4DD3D" w:rsidR="002F5029" w:rsidRPr="00014460" w:rsidRDefault="002F5029" w:rsidP="002F5029">
      <w:pPr>
        <w:pStyle w:val="a7"/>
        <w:numPr>
          <w:ilvl w:val="0"/>
          <w:numId w:val="6"/>
        </w:numPr>
        <w:spacing w:before="0" w:beforeAutospacing="0" w:after="5" w:afterAutospacing="0"/>
        <w:ind w:right="1021"/>
        <w:jc w:val="both"/>
      </w:pPr>
      <w:r w:rsidRPr="00014460">
        <w:t>Фильтрация по характеристикам собаки</w:t>
      </w:r>
    </w:p>
    <w:p w14:paraId="578F064C" w14:textId="0FB40AB8" w:rsidR="002F5029" w:rsidRPr="00014460" w:rsidRDefault="002F5029" w:rsidP="002F5029">
      <w:pPr>
        <w:pStyle w:val="a7"/>
        <w:numPr>
          <w:ilvl w:val="0"/>
          <w:numId w:val="6"/>
        </w:numPr>
        <w:spacing w:before="0" w:beforeAutospacing="0" w:after="5" w:afterAutospacing="0"/>
        <w:ind w:right="1021"/>
        <w:jc w:val="both"/>
      </w:pPr>
      <w:r w:rsidRPr="00014460">
        <w:t xml:space="preserve">Помощь друзьям </w:t>
      </w:r>
    </w:p>
    <w:p w14:paraId="090BEF11" w14:textId="44ACE42A" w:rsidR="002F5029" w:rsidRPr="00014460" w:rsidRDefault="002F5029" w:rsidP="002F5029">
      <w:pPr>
        <w:pStyle w:val="a7"/>
        <w:numPr>
          <w:ilvl w:val="0"/>
          <w:numId w:val="6"/>
        </w:numPr>
        <w:spacing w:before="0" w:beforeAutospacing="0" w:after="5" w:afterAutospacing="0"/>
        <w:ind w:right="1021"/>
        <w:jc w:val="both"/>
      </w:pPr>
      <w:r w:rsidRPr="00014460">
        <w:t>Способы помощи</w:t>
      </w:r>
    </w:p>
    <w:p w14:paraId="37B9EF0F" w14:textId="2A09883A" w:rsidR="002F5029" w:rsidRPr="00014460" w:rsidRDefault="002F5029" w:rsidP="002F5029">
      <w:pPr>
        <w:pStyle w:val="a7"/>
        <w:numPr>
          <w:ilvl w:val="0"/>
          <w:numId w:val="6"/>
        </w:numPr>
        <w:spacing w:before="0" w:beforeAutospacing="0" w:after="5" w:afterAutospacing="0"/>
        <w:ind w:right="1021"/>
        <w:jc w:val="both"/>
      </w:pPr>
      <w:r w:rsidRPr="00014460">
        <w:t>Возможность осуществления пожертвования</w:t>
      </w:r>
    </w:p>
    <w:p w14:paraId="24F16934" w14:textId="5A438F45" w:rsidR="002F5029" w:rsidRPr="00014460" w:rsidRDefault="002F5029" w:rsidP="002F5029">
      <w:pPr>
        <w:pStyle w:val="a7"/>
        <w:numPr>
          <w:ilvl w:val="0"/>
          <w:numId w:val="6"/>
        </w:numPr>
        <w:spacing w:before="0" w:beforeAutospacing="0" w:after="5" w:afterAutospacing="0"/>
        <w:ind w:right="1021"/>
        <w:jc w:val="both"/>
      </w:pPr>
      <w:r w:rsidRPr="00014460">
        <w:t>Список персонала</w:t>
      </w:r>
    </w:p>
    <w:p w14:paraId="5C5DB054" w14:textId="24FC942D" w:rsidR="002F5029" w:rsidRPr="00014460" w:rsidRDefault="002F5029" w:rsidP="002F5029">
      <w:pPr>
        <w:pStyle w:val="a7"/>
        <w:numPr>
          <w:ilvl w:val="0"/>
          <w:numId w:val="6"/>
        </w:numPr>
        <w:spacing w:before="0" w:beforeAutospacing="0" w:after="5" w:afterAutospacing="0"/>
        <w:ind w:right="1021"/>
        <w:jc w:val="both"/>
      </w:pPr>
      <w:r w:rsidRPr="00014460">
        <w:t>Перечень правил поведения в приюте</w:t>
      </w:r>
    </w:p>
    <w:p w14:paraId="11426873" w14:textId="21123842" w:rsidR="002F5029" w:rsidRPr="00014460" w:rsidRDefault="002F5029" w:rsidP="002F5029">
      <w:pPr>
        <w:pStyle w:val="a7"/>
        <w:numPr>
          <w:ilvl w:val="0"/>
          <w:numId w:val="6"/>
        </w:numPr>
        <w:spacing w:before="0" w:beforeAutospacing="0" w:after="5" w:afterAutospacing="0"/>
        <w:ind w:right="1021"/>
        <w:jc w:val="both"/>
      </w:pPr>
      <w:r w:rsidRPr="00014460">
        <w:t>Каталог товаров</w:t>
      </w:r>
    </w:p>
    <w:p w14:paraId="3BADC6C4" w14:textId="262EE120" w:rsidR="002F5029" w:rsidRPr="00014460" w:rsidRDefault="002F70D5" w:rsidP="002F5029">
      <w:pPr>
        <w:pStyle w:val="a7"/>
        <w:numPr>
          <w:ilvl w:val="0"/>
          <w:numId w:val="6"/>
        </w:numPr>
        <w:spacing w:before="0" w:beforeAutospacing="0" w:after="5" w:afterAutospacing="0"/>
        <w:ind w:right="1021"/>
        <w:jc w:val="both"/>
      </w:pPr>
      <w:r w:rsidRPr="00014460">
        <w:t>Возможность бронирования товара</w:t>
      </w:r>
    </w:p>
    <w:p w14:paraId="3A903726" w14:textId="77777777" w:rsidR="002F5029" w:rsidRPr="00014460" w:rsidRDefault="002F5029" w:rsidP="002F5029">
      <w:pPr>
        <w:pStyle w:val="a7"/>
        <w:numPr>
          <w:ilvl w:val="0"/>
          <w:numId w:val="6"/>
        </w:numPr>
        <w:spacing w:before="0" w:beforeAutospacing="0" w:after="5" w:afterAutospacing="0"/>
        <w:ind w:right="1021"/>
        <w:jc w:val="both"/>
      </w:pPr>
      <w:r w:rsidRPr="00014460">
        <w:t>Осуществление обратной связи</w:t>
      </w:r>
    </w:p>
    <w:p w14:paraId="49A071F7" w14:textId="77777777" w:rsidR="002F5029" w:rsidRPr="00014460" w:rsidRDefault="002F5029" w:rsidP="002F5029">
      <w:pPr>
        <w:pStyle w:val="a7"/>
        <w:numPr>
          <w:ilvl w:val="0"/>
          <w:numId w:val="6"/>
        </w:numPr>
        <w:spacing w:before="0" w:beforeAutospacing="0" w:after="5" w:afterAutospacing="0"/>
        <w:ind w:right="1021"/>
        <w:jc w:val="both"/>
      </w:pPr>
      <w:r w:rsidRPr="00014460">
        <w:t>Поиск по сортировке</w:t>
      </w:r>
    </w:p>
    <w:p w14:paraId="2B40DD4F" w14:textId="77777777" w:rsidR="002F5029" w:rsidRPr="00014460" w:rsidRDefault="002F5029" w:rsidP="002F5029">
      <w:pPr>
        <w:pStyle w:val="a7"/>
        <w:numPr>
          <w:ilvl w:val="0"/>
          <w:numId w:val="6"/>
        </w:numPr>
        <w:spacing w:before="0" w:beforeAutospacing="0" w:after="5" w:afterAutospacing="0"/>
        <w:ind w:right="1021"/>
        <w:jc w:val="both"/>
      </w:pPr>
      <w:r w:rsidRPr="00014460">
        <w:t>Поиск по фото</w:t>
      </w:r>
    </w:p>
    <w:p w14:paraId="1C0974B4" w14:textId="77777777" w:rsidR="002F5029" w:rsidRPr="002F5029" w:rsidRDefault="002F5029" w:rsidP="002F5029">
      <w:pPr>
        <w:pStyle w:val="a8"/>
        <w:spacing w:after="5" w:line="240" w:lineRule="auto"/>
        <w:ind w:right="68"/>
        <w:jc w:val="both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</w:p>
    <w:p w14:paraId="778AA2E2" w14:textId="12C3E7EF" w:rsidR="000740F2" w:rsidRPr="000740F2" w:rsidRDefault="000740F2" w:rsidP="00C517DF">
      <w:pPr>
        <w:pStyle w:val="a8"/>
        <w:numPr>
          <w:ilvl w:val="0"/>
          <w:numId w:val="2"/>
        </w:numPr>
        <w:spacing w:after="5" w:line="240" w:lineRule="auto"/>
        <w:ind w:left="357" w:right="68" w:hanging="357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0740F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Сценарий работы</w:t>
      </w:r>
    </w:p>
    <w:p w14:paraId="06FAFCC8" w14:textId="6FAEABE6" w:rsidR="000740F2" w:rsidRDefault="000740F2" w:rsidP="00BC1189">
      <w:pPr>
        <w:spacing w:line="240" w:lineRule="auto"/>
        <w:ind w:left="426"/>
        <w:rPr>
          <w:rFonts w:ascii="Times New Roman" w:hAnsi="Times New Roman" w:cs="Times New Roman"/>
          <w:sz w:val="24"/>
          <w:szCs w:val="24"/>
        </w:rPr>
      </w:pPr>
      <w:r w:rsidRPr="000740F2">
        <w:rPr>
          <w:rFonts w:ascii="Times New Roman" w:hAnsi="Times New Roman" w:cs="Times New Roman"/>
          <w:sz w:val="24"/>
          <w:szCs w:val="24"/>
        </w:rPr>
        <w:t>На странице «Маленькие друзья» пользователь сначала хотел бы увидеть всех животных в приюте. Для этого нам следует сделать перечень животных на станице с их кличкой и фото</w:t>
      </w:r>
      <w:r w:rsidR="00BC1189">
        <w:rPr>
          <w:rFonts w:ascii="Times New Roman" w:hAnsi="Times New Roman" w:cs="Times New Roman"/>
          <w:sz w:val="24"/>
          <w:szCs w:val="24"/>
        </w:rPr>
        <w:t xml:space="preserve">. </w:t>
      </w:r>
      <w:r w:rsidRPr="000740F2">
        <w:rPr>
          <w:rFonts w:ascii="Times New Roman" w:hAnsi="Times New Roman" w:cs="Times New Roman"/>
          <w:sz w:val="24"/>
          <w:szCs w:val="24"/>
        </w:rPr>
        <w:t xml:space="preserve">На этой странице пользователю хотелось бы еще выставлять </w:t>
      </w:r>
      <w:r w:rsidR="00BC1189">
        <w:rPr>
          <w:rFonts w:ascii="Times New Roman" w:hAnsi="Times New Roman" w:cs="Times New Roman"/>
          <w:sz w:val="24"/>
          <w:szCs w:val="24"/>
        </w:rPr>
        <w:t>сортировку</w:t>
      </w:r>
      <w:r w:rsidRPr="000740F2">
        <w:rPr>
          <w:rFonts w:ascii="Times New Roman" w:hAnsi="Times New Roman" w:cs="Times New Roman"/>
          <w:sz w:val="24"/>
          <w:szCs w:val="24"/>
        </w:rPr>
        <w:t xml:space="preserve"> маленьких друзей для того, чтобы выбрать себе собачку по душе. Например, по возрасту, по окрасу. Для этого нам надо будет сделать отдельную строку с выстраиванием </w:t>
      </w:r>
      <w:r w:rsidR="00BC1189">
        <w:rPr>
          <w:rFonts w:ascii="Times New Roman" w:hAnsi="Times New Roman" w:cs="Times New Roman"/>
          <w:sz w:val="24"/>
          <w:szCs w:val="24"/>
        </w:rPr>
        <w:t>сортировки</w:t>
      </w:r>
      <w:r w:rsidRPr="000740F2">
        <w:rPr>
          <w:rFonts w:ascii="Times New Roman" w:hAnsi="Times New Roman" w:cs="Times New Roman"/>
          <w:sz w:val="24"/>
          <w:szCs w:val="24"/>
        </w:rPr>
        <w:t xml:space="preserve"> по разным категориям.</w:t>
      </w:r>
      <w:r w:rsidR="00296D81">
        <w:rPr>
          <w:rFonts w:ascii="Times New Roman" w:hAnsi="Times New Roman" w:cs="Times New Roman"/>
          <w:sz w:val="24"/>
          <w:szCs w:val="24"/>
        </w:rPr>
        <w:t xml:space="preserve"> После того, как пользователь выстроил сортировку и посмотрел фото собачки, ему хотелось бы почитать информацию о каждом животном отдельно, поэтому мы должны сделать переход после клика на фото собачки на страницу с подробным описанием.</w:t>
      </w:r>
    </w:p>
    <w:p w14:paraId="3615823A" w14:textId="4216EF82" w:rsidR="00BC1189" w:rsidRDefault="00BC1189" w:rsidP="00C517DF">
      <w:pPr>
        <w:spacing w:line="240" w:lineRule="auto"/>
        <w:ind w:left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оответственно, весь необходимый функционал стоит выложить на один макет.</w:t>
      </w:r>
    </w:p>
    <w:p w14:paraId="684C5061" w14:textId="3E568292" w:rsidR="000740F2" w:rsidRDefault="000740F2" w:rsidP="00C517DF">
      <w:pPr>
        <w:pStyle w:val="a8"/>
        <w:numPr>
          <w:ilvl w:val="0"/>
          <w:numId w:val="2"/>
        </w:numPr>
        <w:spacing w:line="240" w:lineRule="auto"/>
        <w:ind w:left="357" w:hanging="357"/>
        <w:rPr>
          <w:rFonts w:ascii="Times New Roman" w:hAnsi="Times New Roman" w:cs="Times New Roman"/>
          <w:b/>
          <w:bCs/>
          <w:sz w:val="28"/>
          <w:szCs w:val="28"/>
        </w:rPr>
      </w:pPr>
      <w:r w:rsidRPr="000740F2">
        <w:rPr>
          <w:rFonts w:ascii="Times New Roman" w:hAnsi="Times New Roman" w:cs="Times New Roman"/>
          <w:b/>
          <w:bCs/>
          <w:sz w:val="28"/>
          <w:szCs w:val="28"/>
        </w:rPr>
        <w:t>Карта навигации</w:t>
      </w:r>
    </w:p>
    <w:p w14:paraId="17DBF854" w14:textId="6D2C34AD" w:rsidR="000740F2" w:rsidRDefault="000B075B" w:rsidP="00C517DF">
      <w:pPr>
        <w:pStyle w:val="a8"/>
        <w:spacing w:line="240" w:lineRule="auto"/>
        <w:ind w:left="357"/>
      </w:pPr>
      <w:r>
        <w:object w:dxaOrig="15646" w:dyaOrig="5956" w14:anchorId="385B3C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177.75pt" o:ole="">
            <v:imagedata r:id="rId7" o:title=""/>
          </v:shape>
          <o:OLEObject Type="Embed" ProgID="Visio.Drawing.15" ShapeID="_x0000_i1025" DrawAspect="Content" ObjectID="_1762081646" r:id="rId8"/>
        </w:object>
      </w:r>
    </w:p>
    <w:p w14:paraId="4E6BE029" w14:textId="1B835405" w:rsidR="00C517DF" w:rsidRDefault="00C517DF" w:rsidP="00C517DF">
      <w:pPr>
        <w:spacing w:line="240" w:lineRule="auto"/>
      </w:pPr>
      <w:r>
        <w:br w:type="page"/>
      </w:r>
    </w:p>
    <w:p w14:paraId="183B1677" w14:textId="77777777" w:rsidR="00C517DF" w:rsidRDefault="00C517DF" w:rsidP="00C517DF">
      <w:pPr>
        <w:pStyle w:val="a8"/>
        <w:spacing w:line="240" w:lineRule="auto"/>
        <w:ind w:left="357"/>
      </w:pPr>
    </w:p>
    <w:p w14:paraId="0E224EBE" w14:textId="2DD9941F" w:rsidR="000740F2" w:rsidRDefault="00C65A06" w:rsidP="00C517DF">
      <w:pPr>
        <w:pStyle w:val="a8"/>
        <w:numPr>
          <w:ilvl w:val="0"/>
          <w:numId w:val="2"/>
        </w:numPr>
        <w:spacing w:before="120" w:line="240" w:lineRule="auto"/>
        <w:ind w:left="357" w:hanging="357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Макеты графического интерфейса пользователя</w:t>
      </w:r>
    </w:p>
    <w:p w14:paraId="0F142848" w14:textId="39EFF637" w:rsidR="00C517DF" w:rsidRPr="00C517DF" w:rsidRDefault="00C517DF" w:rsidP="00C517DF">
      <w:pPr>
        <w:pStyle w:val="a8"/>
        <w:spacing w:before="120" w:line="240" w:lineRule="auto"/>
        <w:ind w:left="357"/>
        <w:rPr>
          <w:rFonts w:ascii="Times New Roman" w:hAnsi="Times New Roman" w:cs="Times New Roman"/>
          <w:sz w:val="28"/>
          <w:szCs w:val="28"/>
        </w:rPr>
      </w:pPr>
      <w:r w:rsidRPr="00C517DF">
        <w:rPr>
          <w:rFonts w:ascii="Times New Roman" w:hAnsi="Times New Roman" w:cs="Times New Roman"/>
          <w:sz w:val="28"/>
          <w:szCs w:val="28"/>
        </w:rPr>
        <w:t>«Г</w:t>
      </w:r>
      <w:r w:rsidR="002F2548">
        <w:rPr>
          <w:rFonts w:ascii="Times New Roman" w:hAnsi="Times New Roman" w:cs="Times New Roman"/>
          <w:sz w:val="28"/>
          <w:szCs w:val="28"/>
        </w:rPr>
        <w:t>л</w:t>
      </w:r>
      <w:r w:rsidRPr="00C517DF">
        <w:rPr>
          <w:rFonts w:ascii="Times New Roman" w:hAnsi="Times New Roman" w:cs="Times New Roman"/>
          <w:sz w:val="28"/>
          <w:szCs w:val="28"/>
        </w:rPr>
        <w:t>авная»</w:t>
      </w:r>
    </w:p>
    <w:p w14:paraId="180FCA78" w14:textId="5B05FE96" w:rsidR="00C517DF" w:rsidRDefault="00C517DF" w:rsidP="00C517DF">
      <w:pPr>
        <w:pStyle w:val="a8"/>
        <w:spacing w:before="120" w:line="240" w:lineRule="auto"/>
        <w:ind w:left="357"/>
        <w:rPr>
          <w:rFonts w:ascii="Times New Roman" w:hAnsi="Times New Roman" w:cs="Times New Roman"/>
          <w:b/>
          <w:bCs/>
          <w:sz w:val="28"/>
          <w:szCs w:val="28"/>
        </w:rPr>
      </w:pPr>
      <w:r w:rsidRPr="00C517DF">
        <w:rPr>
          <w:rFonts w:ascii="Times New Roman" w:hAnsi="Times New Roman" w:cs="Times New Roman"/>
          <w:b/>
          <w:bCs/>
          <w:noProof/>
          <w:sz w:val="28"/>
          <w:szCs w:val="28"/>
        </w:rPr>
        <w:drawing>
          <wp:inline distT="0" distB="0" distL="0" distR="0" wp14:anchorId="3182A78C" wp14:editId="043F6F15">
            <wp:extent cx="5667375" cy="404079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4168" t="3807" r="4918"/>
                    <a:stretch/>
                  </pic:blipFill>
                  <pic:spPr bwMode="auto">
                    <a:xfrm>
                      <a:off x="0" y="0"/>
                      <a:ext cx="5677191" cy="40477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8228731" w14:textId="7C0EFC59" w:rsidR="00C517DF" w:rsidRDefault="00C517DF" w:rsidP="00C517DF">
      <w:pPr>
        <w:pStyle w:val="a8"/>
        <w:spacing w:before="120" w:line="240" w:lineRule="auto"/>
        <w:ind w:left="357"/>
        <w:rPr>
          <w:rFonts w:ascii="Times New Roman" w:hAnsi="Times New Roman" w:cs="Times New Roman"/>
          <w:sz w:val="28"/>
          <w:szCs w:val="28"/>
        </w:rPr>
      </w:pPr>
      <w:r w:rsidRPr="00C517DF">
        <w:rPr>
          <w:rFonts w:ascii="Times New Roman" w:hAnsi="Times New Roman" w:cs="Times New Roman"/>
          <w:sz w:val="28"/>
          <w:szCs w:val="28"/>
        </w:rPr>
        <w:t>«Взять маленького друга»</w:t>
      </w:r>
    </w:p>
    <w:p w14:paraId="3DE193B0" w14:textId="00170441" w:rsidR="00C517DF" w:rsidRDefault="00C517DF" w:rsidP="00AC4A0A">
      <w:pPr>
        <w:pStyle w:val="a8"/>
        <w:spacing w:before="120" w:line="240" w:lineRule="auto"/>
        <w:ind w:left="357"/>
        <w:rPr>
          <w:rFonts w:ascii="Times New Roman" w:hAnsi="Times New Roman" w:cs="Times New Roman"/>
          <w:sz w:val="28"/>
          <w:szCs w:val="28"/>
        </w:rPr>
      </w:pPr>
      <w:r w:rsidRPr="00C517D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3599325" wp14:editId="5186134A">
            <wp:extent cx="5676900" cy="404278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1443" t="2250" r="2191" b="1455"/>
                    <a:stretch/>
                  </pic:blipFill>
                  <pic:spPr bwMode="auto">
                    <a:xfrm>
                      <a:off x="0" y="0"/>
                      <a:ext cx="5705089" cy="40628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AA928CE" w14:textId="77777777" w:rsidR="003C0903" w:rsidRDefault="003C0903" w:rsidP="00C517DF">
      <w:pPr>
        <w:pStyle w:val="a8"/>
        <w:spacing w:before="120" w:line="240" w:lineRule="auto"/>
        <w:ind w:left="357"/>
        <w:rPr>
          <w:rFonts w:ascii="Times New Roman" w:hAnsi="Times New Roman" w:cs="Times New Roman"/>
          <w:sz w:val="28"/>
          <w:szCs w:val="28"/>
        </w:rPr>
      </w:pPr>
    </w:p>
    <w:p w14:paraId="56860F98" w14:textId="36E2822F" w:rsidR="00C517DF" w:rsidRDefault="00C517DF" w:rsidP="00C517DF">
      <w:pPr>
        <w:pStyle w:val="a8"/>
        <w:spacing w:before="120" w:line="240" w:lineRule="auto"/>
        <w:ind w:left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Связь с нами»</w:t>
      </w:r>
    </w:p>
    <w:p w14:paraId="237D4AFF" w14:textId="00241A9E" w:rsidR="00C517DF" w:rsidRDefault="00C517DF" w:rsidP="00C517DF">
      <w:pPr>
        <w:pStyle w:val="a8"/>
        <w:spacing w:before="120" w:line="240" w:lineRule="auto"/>
        <w:ind w:left="357"/>
        <w:rPr>
          <w:rFonts w:ascii="Times New Roman" w:hAnsi="Times New Roman" w:cs="Times New Roman"/>
          <w:sz w:val="28"/>
          <w:szCs w:val="28"/>
        </w:rPr>
      </w:pPr>
      <w:r w:rsidRPr="00C517DF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55D85FBF" wp14:editId="548B540B">
            <wp:extent cx="5695950" cy="40767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2566" t="2448" r="1549" b="2300"/>
                    <a:stretch/>
                  </pic:blipFill>
                  <pic:spPr bwMode="auto">
                    <a:xfrm>
                      <a:off x="0" y="0"/>
                      <a:ext cx="5695950" cy="40767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5A6F7C7" w14:textId="77777777" w:rsidR="00C517DF" w:rsidRDefault="00C517DF" w:rsidP="00C517DF">
      <w:pPr>
        <w:pStyle w:val="a8"/>
        <w:numPr>
          <w:ilvl w:val="0"/>
          <w:numId w:val="2"/>
        </w:numPr>
        <w:spacing w:before="120" w:after="0" w:line="240" w:lineRule="auto"/>
        <w:ind w:left="357" w:hanging="357"/>
        <w:rPr>
          <w:rFonts w:ascii="Times New Roman" w:hAnsi="Times New Roman" w:cs="Times New Roman"/>
          <w:b/>
          <w:bCs/>
          <w:sz w:val="28"/>
          <w:szCs w:val="28"/>
        </w:rPr>
      </w:pPr>
      <w:r w:rsidRPr="00C517DF">
        <w:rPr>
          <w:rFonts w:ascii="Times New Roman" w:hAnsi="Times New Roman" w:cs="Times New Roman"/>
          <w:b/>
          <w:bCs/>
          <w:sz w:val="28"/>
          <w:szCs w:val="28"/>
        </w:rPr>
        <w:t>Описание элементов управления</w:t>
      </w:r>
    </w:p>
    <w:p w14:paraId="0F0FE016" w14:textId="2B5052B2" w:rsidR="00C517DF" w:rsidRDefault="00C517DF" w:rsidP="00C517DF">
      <w:pPr>
        <w:pStyle w:val="a8"/>
        <w:spacing w:before="120" w:after="0" w:line="240" w:lineRule="auto"/>
        <w:ind w:left="357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  <w:r w:rsidRPr="00522D36">
        <w:rPr>
          <w:rFonts w:ascii="Times New Roman" w:hAnsi="Times New Roman" w:cs="Times New Roman"/>
          <w:b/>
          <w:bCs/>
          <w:sz w:val="28"/>
          <w:szCs w:val="28"/>
          <w:u w:val="single"/>
        </w:rPr>
        <w:t>«Главная»</w:t>
      </w:r>
    </w:p>
    <w:p w14:paraId="43813109" w14:textId="77777777" w:rsidR="00522D36" w:rsidRPr="00522D36" w:rsidRDefault="00522D36" w:rsidP="00C517DF">
      <w:pPr>
        <w:pStyle w:val="a8"/>
        <w:spacing w:before="120" w:after="0" w:line="240" w:lineRule="auto"/>
        <w:ind w:left="357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058"/>
        <w:gridCol w:w="1128"/>
        <w:gridCol w:w="1828"/>
        <w:gridCol w:w="2014"/>
        <w:gridCol w:w="2317"/>
      </w:tblGrid>
      <w:tr w:rsidR="00C517DF" w:rsidRPr="008C5576" w14:paraId="6A550005" w14:textId="77777777" w:rsidTr="003976B5">
        <w:trPr>
          <w:trHeight w:val="90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30EEE434" w14:textId="77777777" w:rsidR="00C517DF" w:rsidRPr="008C5576" w:rsidRDefault="00C517DF" w:rsidP="00C517D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bookmarkStart w:id="0" w:name="_Hlk151330194"/>
            <w:r w:rsidRPr="008C5576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Название поля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57B57941" w14:textId="77777777" w:rsidR="00C517DF" w:rsidRPr="008C5576" w:rsidRDefault="00C517DF" w:rsidP="00C517DF">
            <w:pPr>
              <w:spacing w:after="0" w:line="240" w:lineRule="auto"/>
              <w:ind w:right="6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C5576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Тип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67F98EB3" w14:textId="1276E363" w:rsidR="00C517DF" w:rsidRPr="008C5576" w:rsidRDefault="00C517DF" w:rsidP="00C517D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C5576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Условия видим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6BE44BEE" w14:textId="75FE0E60" w:rsidR="00C517DF" w:rsidRPr="008C5576" w:rsidRDefault="00C517DF" w:rsidP="00C517D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C5576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Условия доступн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3041E0AC" w14:textId="77777777" w:rsidR="00C517DF" w:rsidRPr="008C5576" w:rsidRDefault="00C517DF" w:rsidP="00C517DF">
            <w:pPr>
              <w:spacing w:after="0" w:line="240" w:lineRule="auto"/>
              <w:ind w:right="6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C5576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Описание </w:t>
            </w:r>
          </w:p>
        </w:tc>
      </w:tr>
      <w:tr w:rsidR="00C517DF" w:rsidRPr="008C5576" w14:paraId="01325F9C" w14:textId="77777777" w:rsidTr="00322060">
        <w:trPr>
          <w:trHeight w:val="97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59EEC257" w14:textId="77777777" w:rsidR="00C517DF" w:rsidRPr="008C5576" w:rsidRDefault="00C517DF" w:rsidP="00C517D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ов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37A26D7B" w14:textId="77777777" w:rsidR="00C517DF" w:rsidRPr="008C5576" w:rsidRDefault="00C517DF" w:rsidP="00C517DF">
            <w:pPr>
              <w:spacing w:after="0" w:line="240" w:lineRule="auto"/>
              <w:ind w:right="7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C557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6D4ED468" w14:textId="1361F923" w:rsidR="00C517DF" w:rsidRPr="008C5576" w:rsidRDefault="00322060" w:rsidP="0032206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ден всем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043799FD" w14:textId="578D7A9C" w:rsidR="00C517DF" w:rsidRPr="008C5576" w:rsidRDefault="00322060" w:rsidP="0032206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641B2A4B" w14:textId="77777777" w:rsidR="00C517DF" w:rsidRPr="008C5576" w:rsidRDefault="00C517DF" w:rsidP="00C517D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C557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</w:t>
            </w:r>
          </w:p>
        </w:tc>
      </w:tr>
      <w:tr w:rsidR="00C517DF" w:rsidRPr="008C5576" w14:paraId="4B1E3C09" w14:textId="77777777" w:rsidTr="003976B5">
        <w:trPr>
          <w:trHeight w:val="129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048A876B" w14:textId="77777777" w:rsidR="00C517DF" w:rsidRPr="008C5576" w:rsidRDefault="00C517DF" w:rsidP="00C517DF">
            <w:pPr>
              <w:spacing w:after="0" w:line="240" w:lineRule="auto"/>
              <w:ind w:right="6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зять маленького друг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5179B9A3" w14:textId="77777777" w:rsidR="00C517DF" w:rsidRPr="008C5576" w:rsidRDefault="00C517DF" w:rsidP="00C517D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C557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  <w:hideMark/>
          </w:tcPr>
          <w:p w14:paraId="45D3762B" w14:textId="77777777" w:rsidR="00C517DF" w:rsidRPr="008C5576" w:rsidRDefault="00C517DF" w:rsidP="00C517D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  <w:hideMark/>
          </w:tcPr>
          <w:p w14:paraId="5C6922F1" w14:textId="77777777" w:rsidR="00C517DF" w:rsidRPr="008C5576" w:rsidRDefault="00C517DF" w:rsidP="00C517D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486E50CA" w14:textId="77777777" w:rsidR="00C517DF" w:rsidRPr="008C5576" w:rsidRDefault="00C517DF" w:rsidP="00C517D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C557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</w:t>
            </w:r>
          </w:p>
        </w:tc>
      </w:tr>
      <w:tr w:rsidR="00C517DF" w:rsidRPr="008C5576" w14:paraId="339D4F3A" w14:textId="77777777" w:rsidTr="003976B5">
        <w:trPr>
          <w:trHeight w:val="97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61F1F943" w14:textId="77777777" w:rsidR="00C517DF" w:rsidRPr="008C5576" w:rsidRDefault="00C517DF" w:rsidP="00C517DF">
            <w:pPr>
              <w:spacing w:after="0" w:line="240" w:lineRule="auto"/>
              <w:ind w:right="66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мощь друзья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AF470EF" w14:textId="77777777" w:rsidR="00C517DF" w:rsidRPr="008C5576" w:rsidRDefault="00C517DF" w:rsidP="00C517D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C557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  <w:hideMark/>
          </w:tcPr>
          <w:p w14:paraId="2E9D4263" w14:textId="77777777" w:rsidR="00C517DF" w:rsidRPr="008C5576" w:rsidRDefault="00C517DF" w:rsidP="00C517D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  <w:hideMark/>
          </w:tcPr>
          <w:p w14:paraId="6208A754" w14:textId="77777777" w:rsidR="00C517DF" w:rsidRPr="008C5576" w:rsidRDefault="00C517DF" w:rsidP="00C517D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010839C8" w14:textId="77777777" w:rsidR="00C517DF" w:rsidRPr="008C5576" w:rsidRDefault="00C517DF" w:rsidP="00C517D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C557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</w:t>
            </w:r>
          </w:p>
        </w:tc>
      </w:tr>
      <w:tr w:rsidR="00C517DF" w:rsidRPr="008C5576" w14:paraId="6BFC17BC" w14:textId="77777777" w:rsidTr="003976B5">
        <w:trPr>
          <w:trHeight w:val="12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34F525EF" w14:textId="77777777" w:rsidR="00C517DF" w:rsidRPr="008C5576" w:rsidRDefault="00C517DF" w:rsidP="00C517DF">
            <w:pPr>
              <w:spacing w:after="0" w:line="240" w:lineRule="auto"/>
              <w:ind w:right="6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аши коллег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3BBD1A34" w14:textId="77777777" w:rsidR="00C517DF" w:rsidRPr="008C5576" w:rsidRDefault="00C517DF" w:rsidP="00C517DF">
            <w:pPr>
              <w:spacing w:after="0" w:line="240" w:lineRule="auto"/>
              <w:ind w:right="71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C557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  <w:hideMark/>
          </w:tcPr>
          <w:p w14:paraId="60A30CF3" w14:textId="77777777" w:rsidR="00C517DF" w:rsidRPr="008C5576" w:rsidRDefault="00C517DF" w:rsidP="00C517D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  <w:hideMark/>
          </w:tcPr>
          <w:p w14:paraId="6A34B685" w14:textId="77777777" w:rsidR="00C517DF" w:rsidRPr="008C5576" w:rsidRDefault="00C517DF" w:rsidP="00C517D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034AE9E8" w14:textId="77777777" w:rsidR="00C517DF" w:rsidRPr="008C5576" w:rsidRDefault="00C517DF" w:rsidP="00C517D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C557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</w:t>
            </w:r>
          </w:p>
        </w:tc>
      </w:tr>
      <w:tr w:rsidR="00C517DF" w:rsidRPr="008C5576" w14:paraId="540D731F" w14:textId="77777777" w:rsidTr="003976B5">
        <w:trPr>
          <w:trHeight w:val="65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412778D1" w14:textId="77777777" w:rsidR="00C517DF" w:rsidRPr="008C5576" w:rsidRDefault="00C517DF" w:rsidP="00C517D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равила повед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252BB86" w14:textId="77777777" w:rsidR="00C517DF" w:rsidRPr="008C5576" w:rsidRDefault="00C517DF" w:rsidP="00C517DF">
            <w:pPr>
              <w:spacing w:after="0" w:line="240" w:lineRule="auto"/>
              <w:ind w:right="7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C557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  <w:hideMark/>
          </w:tcPr>
          <w:p w14:paraId="5AF0D619" w14:textId="77777777" w:rsidR="00C517DF" w:rsidRPr="008C5576" w:rsidRDefault="00C517DF" w:rsidP="00C517D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  <w:hideMark/>
          </w:tcPr>
          <w:p w14:paraId="645275CA" w14:textId="77777777" w:rsidR="00C517DF" w:rsidRPr="008C5576" w:rsidRDefault="00C517DF" w:rsidP="00C517D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4A7DB820" w14:textId="77777777" w:rsidR="00C517DF" w:rsidRPr="008C5576" w:rsidRDefault="00C517DF" w:rsidP="00C517D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C557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</w:t>
            </w:r>
          </w:p>
        </w:tc>
      </w:tr>
      <w:tr w:rsidR="00C517DF" w:rsidRPr="008C5576" w14:paraId="00B8638E" w14:textId="77777777" w:rsidTr="003976B5">
        <w:trPr>
          <w:trHeight w:val="65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30661C0" w14:textId="77777777" w:rsidR="00C517DF" w:rsidRPr="008C5576" w:rsidRDefault="00C517DF" w:rsidP="00C517D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lastRenderedPageBreak/>
              <w:t>Наш магазин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46E0D565" w14:textId="77777777" w:rsidR="00C517DF" w:rsidRPr="008C5576" w:rsidRDefault="00C517DF" w:rsidP="00C517DF">
            <w:pPr>
              <w:spacing w:after="0" w:line="240" w:lineRule="auto"/>
              <w:ind w:right="7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C557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  <w:hideMark/>
          </w:tcPr>
          <w:p w14:paraId="3A676AF1" w14:textId="77777777" w:rsidR="00C517DF" w:rsidRPr="008C5576" w:rsidRDefault="00C517DF" w:rsidP="00C517D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  <w:hideMark/>
          </w:tcPr>
          <w:p w14:paraId="2C7E84EE" w14:textId="77777777" w:rsidR="00C517DF" w:rsidRPr="008C5576" w:rsidRDefault="00C517DF" w:rsidP="00C517D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0CBE6F16" w14:textId="77777777" w:rsidR="00C517DF" w:rsidRPr="008C5576" w:rsidRDefault="00C517DF" w:rsidP="00C517D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C557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</w:t>
            </w:r>
          </w:p>
        </w:tc>
      </w:tr>
      <w:tr w:rsidR="00C517DF" w:rsidRPr="008C5576" w14:paraId="1043A835" w14:textId="77777777" w:rsidTr="003976B5">
        <w:trPr>
          <w:trHeight w:val="65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3CCFF9C8" w14:textId="77777777" w:rsidR="00C517DF" w:rsidRDefault="00C517DF" w:rsidP="00C517D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вязь с нам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11AE342B" w14:textId="77777777" w:rsidR="00C517DF" w:rsidRPr="008C5576" w:rsidRDefault="00C517DF" w:rsidP="00C517DF">
            <w:pPr>
              <w:spacing w:after="0" w:line="240" w:lineRule="auto"/>
              <w:ind w:right="73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31411A3" w14:textId="77777777" w:rsidR="00C517DF" w:rsidRPr="008C5576" w:rsidRDefault="00C517DF" w:rsidP="00C517D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F58704" w14:textId="77777777" w:rsidR="00C517DF" w:rsidRPr="008C5576" w:rsidRDefault="00C517DF" w:rsidP="00C517D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4D494E0A" w14:textId="77777777" w:rsidR="00C517DF" w:rsidRPr="008C5576" w:rsidRDefault="00C517DF" w:rsidP="00C517D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8C557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</w:t>
            </w:r>
          </w:p>
        </w:tc>
      </w:tr>
    </w:tbl>
    <w:bookmarkEnd w:id="0"/>
    <w:p w14:paraId="4604604A" w14:textId="1824A8DE" w:rsidR="00C517DF" w:rsidRDefault="00C517DF" w:rsidP="00C517DF">
      <w:pPr>
        <w:pStyle w:val="a8"/>
        <w:spacing w:before="120" w:after="0" w:line="240" w:lineRule="auto"/>
        <w:ind w:left="357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  <w:r w:rsidRPr="00522D36">
        <w:rPr>
          <w:rFonts w:ascii="Times New Roman" w:hAnsi="Times New Roman" w:cs="Times New Roman"/>
          <w:b/>
          <w:bCs/>
          <w:sz w:val="28"/>
          <w:szCs w:val="28"/>
          <w:u w:val="single"/>
        </w:rPr>
        <w:t>«Связь с нами»</w:t>
      </w:r>
    </w:p>
    <w:p w14:paraId="516F0644" w14:textId="77777777" w:rsidR="00522D36" w:rsidRPr="00522D36" w:rsidRDefault="00522D36" w:rsidP="00C517DF">
      <w:pPr>
        <w:pStyle w:val="a8"/>
        <w:spacing w:before="120" w:after="0" w:line="240" w:lineRule="auto"/>
        <w:ind w:left="357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951"/>
        <w:gridCol w:w="1456"/>
        <w:gridCol w:w="1514"/>
        <w:gridCol w:w="1700"/>
        <w:gridCol w:w="2724"/>
      </w:tblGrid>
      <w:tr w:rsidR="00C517DF" w:rsidRPr="008C5576" w14:paraId="6BE7FF0F" w14:textId="77777777" w:rsidTr="003976B5">
        <w:trPr>
          <w:trHeight w:val="90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99569E4" w14:textId="77777777" w:rsidR="00C517DF" w:rsidRPr="008C5576" w:rsidRDefault="00C517DF" w:rsidP="003976B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bookmarkStart w:id="1" w:name="_Hlk151330788"/>
            <w:r w:rsidRPr="008C5576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Название поля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640C18BB" w14:textId="77777777" w:rsidR="00C517DF" w:rsidRPr="008C5576" w:rsidRDefault="00C517DF" w:rsidP="003976B5">
            <w:pPr>
              <w:spacing w:after="0" w:line="240" w:lineRule="auto"/>
              <w:ind w:right="6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C5576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Тип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3F1DB405" w14:textId="2E7A68AB" w:rsidR="00C517DF" w:rsidRPr="008C5576" w:rsidRDefault="00C517DF" w:rsidP="003976B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C5576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Условия видим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719007D8" w14:textId="290E4243" w:rsidR="00C517DF" w:rsidRPr="008C5576" w:rsidRDefault="00C517DF" w:rsidP="003976B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C5576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Условия доступн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3D89D61E" w14:textId="77777777" w:rsidR="00C517DF" w:rsidRPr="008C5576" w:rsidRDefault="00C517DF" w:rsidP="003976B5">
            <w:pPr>
              <w:spacing w:after="0" w:line="240" w:lineRule="auto"/>
              <w:ind w:right="6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C5576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Описание </w:t>
            </w:r>
          </w:p>
        </w:tc>
      </w:tr>
      <w:tr w:rsidR="00C517DF" w:rsidRPr="008C5576" w14:paraId="3059226A" w14:textId="77777777" w:rsidTr="00322060">
        <w:trPr>
          <w:trHeight w:val="97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3E30CB33" w14:textId="77777777" w:rsidR="00C517DF" w:rsidRPr="008C5576" w:rsidRDefault="00C517DF" w:rsidP="003976B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ов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70F03AF7" w14:textId="77777777" w:rsidR="00C517DF" w:rsidRPr="008C5576" w:rsidRDefault="00C517DF" w:rsidP="003976B5">
            <w:pPr>
              <w:spacing w:after="0" w:line="240" w:lineRule="auto"/>
              <w:ind w:right="7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C557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4B1314F5" w14:textId="013B4C47" w:rsidR="00C517DF" w:rsidRPr="008C5576" w:rsidRDefault="00322060" w:rsidP="0032206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ден всем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3617E554" w14:textId="0D437C4F" w:rsidR="00C517DF" w:rsidRPr="008C5576" w:rsidRDefault="00322060" w:rsidP="0032206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ступно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4DC597B0" w14:textId="77777777" w:rsidR="00C517DF" w:rsidRPr="008C5576" w:rsidRDefault="00C517DF" w:rsidP="003976B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C557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</w:t>
            </w:r>
          </w:p>
        </w:tc>
      </w:tr>
      <w:tr w:rsidR="00C517DF" w:rsidRPr="008C5576" w14:paraId="258B5BCB" w14:textId="77777777" w:rsidTr="003976B5">
        <w:trPr>
          <w:trHeight w:val="129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668A106D" w14:textId="77777777" w:rsidR="00C517DF" w:rsidRPr="008C5576" w:rsidRDefault="00C517DF" w:rsidP="003976B5">
            <w:pPr>
              <w:spacing w:after="0" w:line="240" w:lineRule="auto"/>
              <w:ind w:right="6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зять маленького друг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59A51038" w14:textId="77777777" w:rsidR="00C517DF" w:rsidRPr="008C5576" w:rsidRDefault="00C517DF" w:rsidP="003976B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C557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  <w:hideMark/>
          </w:tcPr>
          <w:p w14:paraId="2C6C2064" w14:textId="77777777" w:rsidR="00C517DF" w:rsidRPr="008C5576" w:rsidRDefault="00C517DF" w:rsidP="003976B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  <w:hideMark/>
          </w:tcPr>
          <w:p w14:paraId="4B237352" w14:textId="77777777" w:rsidR="00C517DF" w:rsidRPr="008C5576" w:rsidRDefault="00C517DF" w:rsidP="003976B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A0BE635" w14:textId="77777777" w:rsidR="00C517DF" w:rsidRPr="008C5576" w:rsidRDefault="00C517DF" w:rsidP="003976B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C557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</w:t>
            </w:r>
          </w:p>
        </w:tc>
      </w:tr>
      <w:tr w:rsidR="00C517DF" w:rsidRPr="008C5576" w14:paraId="4A81915A" w14:textId="77777777" w:rsidTr="003976B5">
        <w:trPr>
          <w:trHeight w:val="97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6E4D3ABB" w14:textId="77777777" w:rsidR="00C517DF" w:rsidRPr="008C5576" w:rsidRDefault="00C517DF" w:rsidP="003976B5">
            <w:pPr>
              <w:spacing w:after="0" w:line="240" w:lineRule="auto"/>
              <w:ind w:right="66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мощь друзья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3D31CC9" w14:textId="77777777" w:rsidR="00C517DF" w:rsidRPr="008C5576" w:rsidRDefault="00C517DF" w:rsidP="003976B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C557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  <w:hideMark/>
          </w:tcPr>
          <w:p w14:paraId="75040071" w14:textId="77777777" w:rsidR="00C517DF" w:rsidRPr="008C5576" w:rsidRDefault="00C517DF" w:rsidP="003976B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  <w:hideMark/>
          </w:tcPr>
          <w:p w14:paraId="3591DC72" w14:textId="77777777" w:rsidR="00C517DF" w:rsidRPr="008C5576" w:rsidRDefault="00C517DF" w:rsidP="003976B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37C2E2BF" w14:textId="77777777" w:rsidR="00C517DF" w:rsidRPr="008C5576" w:rsidRDefault="00C517DF" w:rsidP="003976B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C557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</w:t>
            </w:r>
          </w:p>
        </w:tc>
      </w:tr>
      <w:tr w:rsidR="00C517DF" w:rsidRPr="008C5576" w14:paraId="6A34C50C" w14:textId="77777777" w:rsidTr="003976B5">
        <w:trPr>
          <w:trHeight w:val="12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67B20CF9" w14:textId="77777777" w:rsidR="00C517DF" w:rsidRPr="008C5576" w:rsidRDefault="00C517DF" w:rsidP="003976B5">
            <w:pPr>
              <w:spacing w:after="0" w:line="240" w:lineRule="auto"/>
              <w:ind w:right="6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аши коллег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34A8A026" w14:textId="77777777" w:rsidR="00C517DF" w:rsidRPr="008C5576" w:rsidRDefault="00C517DF" w:rsidP="003976B5">
            <w:pPr>
              <w:spacing w:after="0" w:line="240" w:lineRule="auto"/>
              <w:ind w:right="71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C557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  <w:hideMark/>
          </w:tcPr>
          <w:p w14:paraId="441496AA" w14:textId="77777777" w:rsidR="00C517DF" w:rsidRPr="008C5576" w:rsidRDefault="00C517DF" w:rsidP="003976B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  <w:hideMark/>
          </w:tcPr>
          <w:p w14:paraId="64E4CED3" w14:textId="77777777" w:rsidR="00C517DF" w:rsidRPr="008C5576" w:rsidRDefault="00C517DF" w:rsidP="003976B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38DF510A" w14:textId="77777777" w:rsidR="00C517DF" w:rsidRPr="008C5576" w:rsidRDefault="00C517DF" w:rsidP="003976B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C557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</w:t>
            </w:r>
          </w:p>
        </w:tc>
      </w:tr>
      <w:tr w:rsidR="00C517DF" w:rsidRPr="008C5576" w14:paraId="40D5E105" w14:textId="77777777" w:rsidTr="003976B5">
        <w:trPr>
          <w:trHeight w:val="65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05784417" w14:textId="77777777" w:rsidR="00C517DF" w:rsidRPr="008C5576" w:rsidRDefault="00C517DF" w:rsidP="003976B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равила повед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71D8DAF4" w14:textId="77777777" w:rsidR="00C517DF" w:rsidRPr="008C5576" w:rsidRDefault="00C517DF" w:rsidP="003976B5">
            <w:pPr>
              <w:spacing w:after="0" w:line="240" w:lineRule="auto"/>
              <w:ind w:right="7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C557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  <w:hideMark/>
          </w:tcPr>
          <w:p w14:paraId="2754B01D" w14:textId="77777777" w:rsidR="00C517DF" w:rsidRPr="008C5576" w:rsidRDefault="00C517DF" w:rsidP="003976B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  <w:hideMark/>
          </w:tcPr>
          <w:p w14:paraId="76F50A8B" w14:textId="77777777" w:rsidR="00C517DF" w:rsidRPr="008C5576" w:rsidRDefault="00C517DF" w:rsidP="003976B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31A277AC" w14:textId="77777777" w:rsidR="00C517DF" w:rsidRPr="008C5576" w:rsidRDefault="00C517DF" w:rsidP="003976B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C557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</w:t>
            </w:r>
          </w:p>
        </w:tc>
      </w:tr>
      <w:tr w:rsidR="00C517DF" w:rsidRPr="008C5576" w14:paraId="6330EF3D" w14:textId="77777777" w:rsidTr="003976B5">
        <w:trPr>
          <w:trHeight w:val="65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682646FE" w14:textId="77777777" w:rsidR="00C517DF" w:rsidRPr="008C5576" w:rsidRDefault="00C517DF" w:rsidP="003976B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аш магазин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F7E77BC" w14:textId="77777777" w:rsidR="00C517DF" w:rsidRPr="008C5576" w:rsidRDefault="00C517DF" w:rsidP="003976B5">
            <w:pPr>
              <w:spacing w:after="0" w:line="240" w:lineRule="auto"/>
              <w:ind w:right="7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C557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  <w:hideMark/>
          </w:tcPr>
          <w:p w14:paraId="51C42BA1" w14:textId="77777777" w:rsidR="00C517DF" w:rsidRPr="008C5576" w:rsidRDefault="00C517DF" w:rsidP="003976B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  <w:hideMark/>
          </w:tcPr>
          <w:p w14:paraId="6DCAB280" w14:textId="77777777" w:rsidR="00C517DF" w:rsidRPr="008C5576" w:rsidRDefault="00C517DF" w:rsidP="003976B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42ED1BD" w14:textId="77777777" w:rsidR="00C517DF" w:rsidRPr="008C5576" w:rsidRDefault="00C517DF" w:rsidP="003976B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C557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</w:t>
            </w:r>
          </w:p>
        </w:tc>
      </w:tr>
      <w:tr w:rsidR="00C517DF" w:rsidRPr="00561579" w14:paraId="561F2EA1" w14:textId="77777777" w:rsidTr="003976B5">
        <w:trPr>
          <w:trHeight w:val="65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6756DE1C" w14:textId="77777777" w:rsidR="00C517DF" w:rsidRPr="00561579" w:rsidRDefault="00C517DF" w:rsidP="003976B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56157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«Введите свой </w:t>
            </w:r>
            <w:r w:rsidRPr="0056157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e</w:t>
            </w:r>
            <w:r w:rsidRPr="0056157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</w:t>
            </w:r>
            <w:r w:rsidRPr="0056157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mail</w:t>
            </w:r>
            <w:r w:rsidRPr="0056157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»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0A93C80B" w14:textId="77777777" w:rsidR="00C517DF" w:rsidRPr="00561579" w:rsidRDefault="00C517DF" w:rsidP="003976B5">
            <w:pPr>
              <w:spacing w:after="0" w:line="240" w:lineRule="auto"/>
              <w:ind w:right="73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56157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Текстовое поле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626E08BD" w14:textId="77777777" w:rsidR="00C517DF" w:rsidRPr="00561579" w:rsidRDefault="00C517DF" w:rsidP="003976B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32522416" w14:textId="77777777" w:rsidR="00C517DF" w:rsidRPr="00561579" w:rsidRDefault="00C517DF" w:rsidP="003976B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143F2946" w14:textId="77777777" w:rsidR="00C517DF" w:rsidRPr="00561579" w:rsidRDefault="00C517DF" w:rsidP="003976B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56157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екстовое поле для ввода </w:t>
            </w:r>
            <w:r w:rsidRPr="0056157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e</w:t>
            </w:r>
            <w:r w:rsidRPr="0056157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</w:t>
            </w:r>
            <w:r w:rsidRPr="0056157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mail</w:t>
            </w:r>
          </w:p>
        </w:tc>
      </w:tr>
      <w:tr w:rsidR="00C517DF" w:rsidRPr="00561579" w14:paraId="1D80129A" w14:textId="77777777" w:rsidTr="003976B5">
        <w:trPr>
          <w:trHeight w:val="65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054CCC48" w14:textId="77777777" w:rsidR="00C517DF" w:rsidRPr="00561579" w:rsidRDefault="00C517DF" w:rsidP="003976B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56157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«Введите ваш запрос или комментарий»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6E4587F2" w14:textId="77777777" w:rsidR="00C517DF" w:rsidRPr="00561579" w:rsidRDefault="00C517DF" w:rsidP="003976B5">
            <w:pPr>
              <w:spacing w:after="0" w:line="240" w:lineRule="auto"/>
              <w:ind w:right="73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56157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Текстовое поле</w:t>
            </w:r>
          </w:p>
        </w:tc>
        <w:tc>
          <w:tcPr>
            <w:tcW w:w="0" w:type="auto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7C7D4C0A" w14:textId="77777777" w:rsidR="00C517DF" w:rsidRPr="00561579" w:rsidRDefault="00C517DF" w:rsidP="003976B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6DDB2905" w14:textId="77777777" w:rsidR="00C517DF" w:rsidRPr="00561579" w:rsidRDefault="00C517DF" w:rsidP="003976B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0BC19BBB" w14:textId="77777777" w:rsidR="00C517DF" w:rsidRPr="00561579" w:rsidRDefault="00C517DF" w:rsidP="003976B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56157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екстовое поле для ввода </w:t>
            </w:r>
            <w:r w:rsidRPr="0056157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запроса пользователя или комментария</w:t>
            </w:r>
          </w:p>
        </w:tc>
      </w:tr>
      <w:tr w:rsidR="00C517DF" w:rsidRPr="00561579" w14:paraId="01BC3F82" w14:textId="77777777" w:rsidTr="003976B5">
        <w:trPr>
          <w:trHeight w:val="65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5556643A" w14:textId="77777777" w:rsidR="00C517DF" w:rsidRPr="00561579" w:rsidRDefault="00C517DF" w:rsidP="003976B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56157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«Тыкай лапкой»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6E4FED71" w14:textId="77777777" w:rsidR="00C517DF" w:rsidRPr="00561579" w:rsidRDefault="00C517DF" w:rsidP="003976B5">
            <w:pPr>
              <w:spacing w:after="0" w:line="240" w:lineRule="auto"/>
              <w:ind w:right="7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6157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Кнопка</w:t>
            </w:r>
          </w:p>
        </w:tc>
        <w:tc>
          <w:tcPr>
            <w:tcW w:w="0" w:type="auto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B55093B" w14:textId="77777777" w:rsidR="00C517DF" w:rsidRPr="00561579" w:rsidRDefault="00C517DF" w:rsidP="003976B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84FD59A" w14:textId="77777777" w:rsidR="00C517DF" w:rsidRPr="00561579" w:rsidRDefault="00C517DF" w:rsidP="003976B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09C2657E" w14:textId="77777777" w:rsidR="00C517DF" w:rsidRPr="00561579" w:rsidRDefault="00C517DF" w:rsidP="003976B5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6157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Пользователь может отправить запрос/комме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</w:t>
            </w:r>
            <w:r w:rsidRPr="0056157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тарий</w:t>
            </w:r>
          </w:p>
        </w:tc>
      </w:tr>
      <w:bookmarkEnd w:id="1"/>
    </w:tbl>
    <w:p w14:paraId="7A6F1F8D" w14:textId="063D751D" w:rsidR="00C517DF" w:rsidRDefault="00C517DF" w:rsidP="00C517DF">
      <w:pPr>
        <w:pStyle w:val="a8"/>
        <w:spacing w:before="120" w:after="0" w:line="240" w:lineRule="auto"/>
        <w:ind w:left="357"/>
        <w:rPr>
          <w:rFonts w:ascii="Times New Roman" w:hAnsi="Times New Roman" w:cs="Times New Roman"/>
          <w:sz w:val="28"/>
          <w:szCs w:val="28"/>
        </w:rPr>
      </w:pPr>
    </w:p>
    <w:p w14:paraId="7EC284D7" w14:textId="77777777" w:rsidR="00C517DF" w:rsidRDefault="00C517D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DFFD71B" w14:textId="48866D0B" w:rsidR="00522D36" w:rsidRPr="00522D36" w:rsidRDefault="00C517DF" w:rsidP="00522D36">
      <w:pPr>
        <w:pStyle w:val="a8"/>
        <w:spacing w:before="120" w:after="0" w:line="240" w:lineRule="auto"/>
        <w:ind w:left="357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  <w:r w:rsidRPr="00522D36">
        <w:rPr>
          <w:rFonts w:ascii="Times New Roman" w:hAnsi="Times New Roman" w:cs="Times New Roman"/>
          <w:b/>
          <w:bCs/>
          <w:sz w:val="28"/>
          <w:szCs w:val="28"/>
          <w:u w:val="single"/>
        </w:rPr>
        <w:lastRenderedPageBreak/>
        <w:t>«Взять маленького друга»</w:t>
      </w:r>
    </w:p>
    <w:p w14:paraId="6812110A" w14:textId="77777777" w:rsidR="00522D36" w:rsidRPr="00522D36" w:rsidRDefault="00522D36" w:rsidP="00522D36">
      <w:pPr>
        <w:pStyle w:val="a8"/>
        <w:spacing w:before="120" w:after="0" w:line="240" w:lineRule="auto"/>
        <w:ind w:left="357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874"/>
        <w:gridCol w:w="1128"/>
        <w:gridCol w:w="1695"/>
        <w:gridCol w:w="1881"/>
        <w:gridCol w:w="2767"/>
      </w:tblGrid>
      <w:tr w:rsidR="00C517DF" w:rsidRPr="008C5576" w14:paraId="2A3CC160" w14:textId="77777777" w:rsidTr="003976B5">
        <w:trPr>
          <w:trHeight w:val="90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7DE8A1CC" w14:textId="77777777" w:rsidR="00C517DF" w:rsidRPr="008C5576" w:rsidRDefault="00C517DF" w:rsidP="003976B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C5576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Название поля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609416A7" w14:textId="77777777" w:rsidR="00C517DF" w:rsidRPr="008C5576" w:rsidRDefault="00C517DF" w:rsidP="003976B5">
            <w:pPr>
              <w:spacing w:after="0" w:line="240" w:lineRule="auto"/>
              <w:ind w:right="6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C5576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Тип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2C35F523" w14:textId="2310CB86" w:rsidR="00C517DF" w:rsidRPr="008C5576" w:rsidRDefault="00C517DF" w:rsidP="003976B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C5576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Условия видим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2D0A0BD8" w14:textId="565C9C95" w:rsidR="00C517DF" w:rsidRPr="008C5576" w:rsidRDefault="00C517DF" w:rsidP="003976B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C5576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Условия доступн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757525EC" w14:textId="77777777" w:rsidR="00C517DF" w:rsidRPr="008C5576" w:rsidRDefault="00C517DF" w:rsidP="003976B5">
            <w:pPr>
              <w:spacing w:after="0" w:line="240" w:lineRule="auto"/>
              <w:ind w:right="6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C5576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Описание </w:t>
            </w:r>
          </w:p>
        </w:tc>
      </w:tr>
      <w:tr w:rsidR="00C517DF" w:rsidRPr="008C5576" w14:paraId="0A08AD22" w14:textId="77777777" w:rsidTr="00322060">
        <w:trPr>
          <w:trHeight w:val="97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77D3566A" w14:textId="77777777" w:rsidR="00C517DF" w:rsidRPr="008C5576" w:rsidRDefault="00C517DF" w:rsidP="003976B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ов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01A718D9" w14:textId="77777777" w:rsidR="00C517DF" w:rsidRPr="008C5576" w:rsidRDefault="00C517DF" w:rsidP="003976B5">
            <w:pPr>
              <w:spacing w:after="0" w:line="240" w:lineRule="auto"/>
              <w:ind w:right="7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C557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0270E586" w14:textId="5995CD83" w:rsidR="00C517DF" w:rsidRPr="008C5576" w:rsidRDefault="002F2548" w:rsidP="0032206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д</w:t>
            </w:r>
            <w:r w:rsidR="0032206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ен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всем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4021EAFF" w14:textId="05A3F534" w:rsidR="00C517DF" w:rsidRPr="008C5576" w:rsidRDefault="002F2548" w:rsidP="0032206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ступно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70410924" w14:textId="77777777" w:rsidR="00C517DF" w:rsidRPr="008C5576" w:rsidRDefault="00C517DF" w:rsidP="003976B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C557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</w:t>
            </w:r>
          </w:p>
        </w:tc>
      </w:tr>
      <w:tr w:rsidR="00C517DF" w:rsidRPr="008C5576" w14:paraId="04323BE5" w14:textId="77777777" w:rsidTr="003976B5">
        <w:trPr>
          <w:trHeight w:val="129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09E698FE" w14:textId="77777777" w:rsidR="00C517DF" w:rsidRPr="008C5576" w:rsidRDefault="00C517DF" w:rsidP="003976B5">
            <w:pPr>
              <w:spacing w:after="0" w:line="240" w:lineRule="auto"/>
              <w:ind w:right="6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зять маленького друг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6E87FF1E" w14:textId="77777777" w:rsidR="00C517DF" w:rsidRPr="008C5576" w:rsidRDefault="00C517DF" w:rsidP="003976B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C557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  <w:hideMark/>
          </w:tcPr>
          <w:p w14:paraId="72532099" w14:textId="77777777" w:rsidR="00C517DF" w:rsidRPr="008C5576" w:rsidRDefault="00C517DF" w:rsidP="003976B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  <w:hideMark/>
          </w:tcPr>
          <w:p w14:paraId="7A1693C6" w14:textId="77777777" w:rsidR="00C517DF" w:rsidRPr="008C5576" w:rsidRDefault="00C517DF" w:rsidP="003976B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4F301F6B" w14:textId="77777777" w:rsidR="00C517DF" w:rsidRPr="008C5576" w:rsidRDefault="00C517DF" w:rsidP="003976B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C557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</w:t>
            </w:r>
          </w:p>
        </w:tc>
      </w:tr>
      <w:tr w:rsidR="00C517DF" w:rsidRPr="008C5576" w14:paraId="42E8C4BD" w14:textId="77777777" w:rsidTr="003976B5">
        <w:trPr>
          <w:trHeight w:val="129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16306283" w14:textId="77777777" w:rsidR="00C517DF" w:rsidRDefault="00C517DF" w:rsidP="003976B5">
            <w:pPr>
              <w:spacing w:after="0" w:line="240" w:lineRule="auto"/>
              <w:ind w:right="67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Фото соба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593FF668" w14:textId="77777777" w:rsidR="00C517DF" w:rsidRPr="008C5576" w:rsidRDefault="00C517DF" w:rsidP="003976B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05DCE42D" w14:textId="77777777" w:rsidR="00C517DF" w:rsidRPr="008C5576" w:rsidRDefault="00C517DF" w:rsidP="003976B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062A5783" w14:textId="77777777" w:rsidR="00C517DF" w:rsidRPr="008C5576" w:rsidRDefault="00C517DF" w:rsidP="003976B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216BE2CE" w14:textId="77777777" w:rsidR="00C517DF" w:rsidRPr="008C5576" w:rsidRDefault="00C517DF" w:rsidP="003976B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страницу с полным описанием животного</w:t>
            </w:r>
          </w:p>
        </w:tc>
      </w:tr>
      <w:tr w:rsidR="00C517DF" w14:paraId="45D5DE9D" w14:textId="77777777" w:rsidTr="003976B5">
        <w:trPr>
          <w:trHeight w:val="129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76D06092" w14:textId="77777777" w:rsidR="00C517DF" w:rsidRDefault="00C517DF" w:rsidP="003976B5">
            <w:pPr>
              <w:spacing w:after="0" w:line="240" w:lineRule="auto"/>
              <w:ind w:right="67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F56100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drawing>
                <wp:inline distT="0" distB="0" distL="0" distR="0" wp14:anchorId="2B5763E7" wp14:editId="52A063F7">
                  <wp:extent cx="562053" cy="562053"/>
                  <wp:effectExtent l="0" t="0" r="9525" b="9525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2053" cy="56205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3315C00B" w14:textId="77777777" w:rsidR="00C517DF" w:rsidRDefault="00C517DF" w:rsidP="003976B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64753B56" w14:textId="77777777" w:rsidR="00C517DF" w:rsidRPr="008C5576" w:rsidRDefault="00C517DF" w:rsidP="003976B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00724E2E" w14:textId="77777777" w:rsidR="00C517DF" w:rsidRPr="008C5576" w:rsidRDefault="00C517DF" w:rsidP="003976B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3C2DD875" w14:textId="77777777" w:rsidR="00C517DF" w:rsidRDefault="00C517DF" w:rsidP="003976B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льзователь может отсортировать список животных</w:t>
            </w:r>
          </w:p>
        </w:tc>
      </w:tr>
      <w:tr w:rsidR="00C517DF" w:rsidRPr="008C5576" w14:paraId="7B91ABCA" w14:textId="77777777" w:rsidTr="003976B5">
        <w:trPr>
          <w:trHeight w:val="97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38CA17BC" w14:textId="77777777" w:rsidR="00C517DF" w:rsidRPr="008C5576" w:rsidRDefault="00C517DF" w:rsidP="003976B5">
            <w:pPr>
              <w:spacing w:after="0" w:line="240" w:lineRule="auto"/>
              <w:ind w:right="66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мощь друзья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3BFD53F3" w14:textId="77777777" w:rsidR="00C517DF" w:rsidRPr="008C5576" w:rsidRDefault="00C517DF" w:rsidP="003976B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C557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  <w:hideMark/>
          </w:tcPr>
          <w:p w14:paraId="008A6427" w14:textId="77777777" w:rsidR="00C517DF" w:rsidRPr="008C5576" w:rsidRDefault="00C517DF" w:rsidP="003976B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  <w:hideMark/>
          </w:tcPr>
          <w:p w14:paraId="5830DB99" w14:textId="77777777" w:rsidR="00C517DF" w:rsidRPr="008C5576" w:rsidRDefault="00C517DF" w:rsidP="003976B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65655599" w14:textId="77777777" w:rsidR="00C517DF" w:rsidRPr="008C5576" w:rsidRDefault="00C517DF" w:rsidP="003976B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C557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</w:t>
            </w:r>
          </w:p>
        </w:tc>
      </w:tr>
      <w:tr w:rsidR="00C517DF" w:rsidRPr="008C5576" w14:paraId="4F46E49D" w14:textId="77777777" w:rsidTr="003976B5">
        <w:trPr>
          <w:trHeight w:val="12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E786317" w14:textId="77777777" w:rsidR="00C517DF" w:rsidRPr="008C5576" w:rsidRDefault="00C517DF" w:rsidP="003976B5">
            <w:pPr>
              <w:spacing w:after="0" w:line="240" w:lineRule="auto"/>
              <w:ind w:right="6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аши коллег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0B7E22D4" w14:textId="77777777" w:rsidR="00C517DF" w:rsidRPr="008C5576" w:rsidRDefault="00C517DF" w:rsidP="003976B5">
            <w:pPr>
              <w:spacing w:after="0" w:line="240" w:lineRule="auto"/>
              <w:ind w:right="71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C557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  <w:hideMark/>
          </w:tcPr>
          <w:p w14:paraId="010ADEB5" w14:textId="77777777" w:rsidR="00C517DF" w:rsidRPr="008C5576" w:rsidRDefault="00C517DF" w:rsidP="003976B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  <w:hideMark/>
          </w:tcPr>
          <w:p w14:paraId="190E885E" w14:textId="77777777" w:rsidR="00C517DF" w:rsidRPr="008C5576" w:rsidRDefault="00C517DF" w:rsidP="003976B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5D9243FB" w14:textId="77777777" w:rsidR="00C517DF" w:rsidRPr="008C5576" w:rsidRDefault="00C517DF" w:rsidP="003976B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C557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</w:t>
            </w:r>
          </w:p>
        </w:tc>
      </w:tr>
      <w:tr w:rsidR="00C517DF" w:rsidRPr="008C5576" w14:paraId="5EAFC70E" w14:textId="77777777" w:rsidTr="003976B5">
        <w:trPr>
          <w:trHeight w:val="65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6DBD36E5" w14:textId="77777777" w:rsidR="00C517DF" w:rsidRPr="008C5576" w:rsidRDefault="00C517DF" w:rsidP="003976B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равила повед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0EEFE38F" w14:textId="77777777" w:rsidR="00C517DF" w:rsidRPr="008C5576" w:rsidRDefault="00C517DF" w:rsidP="003976B5">
            <w:pPr>
              <w:spacing w:after="0" w:line="240" w:lineRule="auto"/>
              <w:ind w:right="7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C557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  <w:hideMark/>
          </w:tcPr>
          <w:p w14:paraId="23F99BE0" w14:textId="77777777" w:rsidR="00C517DF" w:rsidRPr="008C5576" w:rsidRDefault="00C517DF" w:rsidP="003976B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  <w:hideMark/>
          </w:tcPr>
          <w:p w14:paraId="39DD9952" w14:textId="77777777" w:rsidR="00C517DF" w:rsidRPr="008C5576" w:rsidRDefault="00C517DF" w:rsidP="003976B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054FBA6E" w14:textId="77777777" w:rsidR="00C517DF" w:rsidRPr="008C5576" w:rsidRDefault="00C517DF" w:rsidP="003976B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C557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</w:t>
            </w:r>
          </w:p>
        </w:tc>
      </w:tr>
      <w:tr w:rsidR="00C517DF" w:rsidRPr="008C5576" w14:paraId="066C37D9" w14:textId="77777777" w:rsidTr="003976B5">
        <w:trPr>
          <w:trHeight w:val="65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8744DAA" w14:textId="77777777" w:rsidR="00C517DF" w:rsidRPr="008C5576" w:rsidRDefault="00C517DF" w:rsidP="003976B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аш магазин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40D4239D" w14:textId="77777777" w:rsidR="00C517DF" w:rsidRPr="008C5576" w:rsidRDefault="00C517DF" w:rsidP="003976B5">
            <w:pPr>
              <w:spacing w:after="0" w:line="240" w:lineRule="auto"/>
              <w:ind w:right="7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C557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  <w:hideMark/>
          </w:tcPr>
          <w:p w14:paraId="256701FF" w14:textId="77777777" w:rsidR="00C517DF" w:rsidRPr="008C5576" w:rsidRDefault="00C517DF" w:rsidP="003976B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  <w:hideMark/>
          </w:tcPr>
          <w:p w14:paraId="7BC463CF" w14:textId="77777777" w:rsidR="00C517DF" w:rsidRPr="008C5576" w:rsidRDefault="00C517DF" w:rsidP="003976B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3835E3AD" w14:textId="77777777" w:rsidR="00C517DF" w:rsidRPr="008C5576" w:rsidRDefault="00C517DF" w:rsidP="003976B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C557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</w:t>
            </w:r>
          </w:p>
        </w:tc>
      </w:tr>
      <w:tr w:rsidR="00C517DF" w:rsidRPr="008C5576" w14:paraId="29DA00A4" w14:textId="77777777" w:rsidTr="003976B5">
        <w:trPr>
          <w:trHeight w:val="65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00A724B3" w14:textId="77777777" w:rsidR="00C517DF" w:rsidRDefault="00C517DF" w:rsidP="003976B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вязь с нам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2737A897" w14:textId="77777777" w:rsidR="00C517DF" w:rsidRPr="008C5576" w:rsidRDefault="00C517DF" w:rsidP="003976B5">
            <w:pPr>
              <w:spacing w:after="0" w:line="240" w:lineRule="auto"/>
              <w:ind w:right="73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D4B803A" w14:textId="77777777" w:rsidR="00C517DF" w:rsidRPr="008C5576" w:rsidRDefault="00C517DF" w:rsidP="003976B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482E81A" w14:textId="77777777" w:rsidR="00C517DF" w:rsidRPr="008C5576" w:rsidRDefault="00C517DF" w:rsidP="003976B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5D0F2A63" w14:textId="77777777" w:rsidR="00C517DF" w:rsidRPr="008C5576" w:rsidRDefault="00C517DF" w:rsidP="003976B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8C557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</w:t>
            </w:r>
          </w:p>
        </w:tc>
      </w:tr>
    </w:tbl>
    <w:p w14:paraId="67B4357D" w14:textId="037D1AEF" w:rsidR="00C517DF" w:rsidRDefault="00BC1C66" w:rsidP="00BC1C66">
      <w:pPr>
        <w:pStyle w:val="a8"/>
        <w:numPr>
          <w:ilvl w:val="0"/>
          <w:numId w:val="2"/>
        </w:numPr>
        <w:spacing w:before="120" w:after="0" w:line="240" w:lineRule="auto"/>
        <w:ind w:left="357" w:hanging="357"/>
        <w:rPr>
          <w:rFonts w:ascii="Times New Roman" w:hAnsi="Times New Roman" w:cs="Times New Roman"/>
          <w:b/>
          <w:bCs/>
          <w:sz w:val="28"/>
          <w:szCs w:val="28"/>
        </w:rPr>
      </w:pPr>
      <w:r w:rsidRPr="00BC1C66">
        <w:rPr>
          <w:rFonts w:ascii="Times New Roman" w:hAnsi="Times New Roman" w:cs="Times New Roman"/>
          <w:b/>
          <w:bCs/>
          <w:sz w:val="28"/>
          <w:szCs w:val="28"/>
        </w:rPr>
        <w:t>Три док</w:t>
      </w:r>
      <w:r>
        <w:rPr>
          <w:rFonts w:ascii="Times New Roman" w:hAnsi="Times New Roman" w:cs="Times New Roman"/>
          <w:b/>
          <w:bCs/>
          <w:sz w:val="28"/>
          <w:szCs w:val="28"/>
        </w:rPr>
        <w:t>а</w:t>
      </w:r>
      <w:r w:rsidRPr="00BC1C66">
        <w:rPr>
          <w:rFonts w:ascii="Times New Roman" w:hAnsi="Times New Roman" w:cs="Times New Roman"/>
          <w:b/>
          <w:bCs/>
          <w:sz w:val="28"/>
          <w:szCs w:val="28"/>
        </w:rPr>
        <w:t>зательства</w:t>
      </w:r>
    </w:p>
    <w:p w14:paraId="6B15A19A" w14:textId="4708D0A2" w:rsidR="000740F2" w:rsidRPr="003D4176" w:rsidRDefault="00322060" w:rsidP="002F6B00">
      <w:pPr>
        <w:pStyle w:val="a8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</w:rPr>
      </w:pPr>
      <w:bookmarkStart w:id="2" w:name="_Hlk151332013"/>
      <w:r w:rsidRPr="003D4176">
        <w:rPr>
          <w:rFonts w:ascii="Times New Roman" w:hAnsi="Times New Roman" w:cs="Times New Roman"/>
          <w:sz w:val="24"/>
          <w:szCs w:val="24"/>
        </w:rPr>
        <w:t>П</w:t>
      </w:r>
      <w:r w:rsidR="00AC4A0A" w:rsidRPr="003D4176">
        <w:rPr>
          <w:rFonts w:ascii="Times New Roman" w:hAnsi="Times New Roman" w:cs="Times New Roman"/>
          <w:sz w:val="24"/>
          <w:szCs w:val="24"/>
        </w:rPr>
        <w:t>ростота</w:t>
      </w:r>
    </w:p>
    <w:p w14:paraId="35AB844A" w14:textId="13D841BB" w:rsidR="003D4176" w:rsidRPr="003D4176" w:rsidRDefault="003C0903" w:rsidP="003D4176">
      <w:pPr>
        <w:pStyle w:val="a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Более востребованные функции стоят </w:t>
      </w:r>
      <w:r w:rsidR="00444E15">
        <w:rPr>
          <w:rFonts w:ascii="Times New Roman" w:hAnsi="Times New Roman" w:cs="Times New Roman"/>
          <w:sz w:val="24"/>
          <w:szCs w:val="24"/>
        </w:rPr>
        <w:t>левее</w:t>
      </w:r>
      <w:r>
        <w:rPr>
          <w:rFonts w:ascii="Times New Roman" w:hAnsi="Times New Roman" w:cs="Times New Roman"/>
          <w:sz w:val="24"/>
          <w:szCs w:val="24"/>
        </w:rPr>
        <w:t xml:space="preserve">, а менее уже </w:t>
      </w:r>
      <w:r w:rsidR="00444E15">
        <w:rPr>
          <w:rFonts w:ascii="Times New Roman" w:hAnsi="Times New Roman" w:cs="Times New Roman"/>
          <w:sz w:val="24"/>
          <w:szCs w:val="24"/>
        </w:rPr>
        <w:t>правее</w:t>
      </w:r>
      <w:r>
        <w:rPr>
          <w:rFonts w:ascii="Times New Roman" w:hAnsi="Times New Roman" w:cs="Times New Roman"/>
          <w:sz w:val="24"/>
          <w:szCs w:val="24"/>
        </w:rPr>
        <w:t xml:space="preserve">. («Новости» важнее «Взять маленького друга», так как пользователь захочет сначала узнать о приюте, а после посмотреть на животных и выбрать.  «Помощь друзьям» важнее «Наши коллеги», так как пользователь хочет познакомиться больше с животными, чем с людьми. И </w:t>
      </w:r>
      <w:proofErr w:type="spellStart"/>
      <w:r>
        <w:rPr>
          <w:rFonts w:ascii="Times New Roman" w:hAnsi="Times New Roman" w:cs="Times New Roman"/>
          <w:sz w:val="24"/>
          <w:szCs w:val="24"/>
        </w:rPr>
        <w:t>тд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: «Правила поведения», «Наш магазин», «Связь с нами»). Также </w:t>
      </w:r>
      <w:proofErr w:type="spellStart"/>
      <w:r w:rsidRPr="00322060">
        <w:rPr>
          <w:rFonts w:ascii="Times New Roman" w:hAnsi="Times New Roman" w:cs="Times New Roman"/>
          <w:sz w:val="24"/>
          <w:szCs w:val="24"/>
        </w:rPr>
        <w:t>Head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будет присутствовать на каждой странице, что позволит переключиться нашему пользователю в любой момент переключиться на другую вкладку.</w:t>
      </w:r>
      <w:r w:rsidR="003D4176" w:rsidRPr="003D4176">
        <w:rPr>
          <w:rFonts w:ascii="Times New Roman" w:hAnsi="Times New Roman" w:cs="Times New Roman"/>
          <w:sz w:val="24"/>
          <w:szCs w:val="24"/>
        </w:rPr>
        <w:t xml:space="preserve"> </w:t>
      </w:r>
      <w:r w:rsidR="003D4176">
        <w:rPr>
          <w:rFonts w:ascii="Times New Roman" w:hAnsi="Times New Roman" w:cs="Times New Roman"/>
          <w:sz w:val="24"/>
          <w:szCs w:val="24"/>
        </w:rPr>
        <w:t xml:space="preserve">Можно сделать вывод, что принцип </w:t>
      </w:r>
      <w:r w:rsidR="003D4176">
        <w:rPr>
          <w:rFonts w:ascii="Times New Roman" w:hAnsi="Times New Roman" w:cs="Times New Roman"/>
          <w:sz w:val="24"/>
          <w:szCs w:val="24"/>
        </w:rPr>
        <w:t>простоты</w:t>
      </w:r>
      <w:r w:rsidR="003D4176" w:rsidRPr="003D4176">
        <w:rPr>
          <w:rFonts w:ascii="Times New Roman" w:hAnsi="Times New Roman" w:cs="Times New Roman"/>
          <w:sz w:val="24"/>
          <w:szCs w:val="24"/>
        </w:rPr>
        <w:t xml:space="preserve"> доказан.</w:t>
      </w:r>
    </w:p>
    <w:p w14:paraId="7246DEC5" w14:textId="0FFEE579" w:rsidR="003D4176" w:rsidRPr="003D4176" w:rsidRDefault="003D4176" w:rsidP="003D4176">
      <w:pPr>
        <w:pStyle w:val="a8"/>
        <w:rPr>
          <w:rFonts w:ascii="Times New Roman" w:hAnsi="Times New Roman" w:cs="Times New Roman"/>
          <w:sz w:val="24"/>
          <w:szCs w:val="24"/>
        </w:rPr>
      </w:pPr>
    </w:p>
    <w:p w14:paraId="4170F868" w14:textId="40C78819" w:rsidR="006C3FA6" w:rsidRDefault="00322060" w:rsidP="006C3FA6">
      <w:pPr>
        <w:pStyle w:val="a8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идимость</w:t>
      </w:r>
    </w:p>
    <w:p w14:paraId="527DB8F8" w14:textId="067A0721" w:rsidR="003D4176" w:rsidRDefault="003C0903" w:rsidP="006C3FA6">
      <w:pPr>
        <w:pStyle w:val="a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сылаясь на сценарий, данные действия </w:t>
      </w:r>
      <w:r w:rsidR="00444E15">
        <w:rPr>
          <w:rFonts w:ascii="Times New Roman" w:hAnsi="Times New Roman" w:cs="Times New Roman"/>
          <w:sz w:val="24"/>
          <w:szCs w:val="24"/>
        </w:rPr>
        <w:t>реализуются на м</w:t>
      </w:r>
      <w:r>
        <w:rPr>
          <w:rFonts w:ascii="Times New Roman" w:hAnsi="Times New Roman" w:cs="Times New Roman"/>
          <w:sz w:val="24"/>
          <w:szCs w:val="24"/>
        </w:rPr>
        <w:t>акет</w:t>
      </w:r>
      <w:r w:rsidR="00444E15">
        <w:rPr>
          <w:rFonts w:ascii="Times New Roman" w:hAnsi="Times New Roman" w:cs="Times New Roman"/>
          <w:sz w:val="24"/>
          <w:szCs w:val="24"/>
        </w:rPr>
        <w:t>е</w:t>
      </w:r>
      <w:r>
        <w:rPr>
          <w:rFonts w:ascii="Times New Roman" w:hAnsi="Times New Roman" w:cs="Times New Roman"/>
          <w:sz w:val="24"/>
          <w:szCs w:val="24"/>
        </w:rPr>
        <w:t xml:space="preserve"> «Взять маленького друга». </w:t>
      </w:r>
    </w:p>
    <w:p w14:paraId="33FFB36F" w14:textId="580BA9CB" w:rsidR="006C3FA6" w:rsidRDefault="003C0903" w:rsidP="006C3FA6">
      <w:pPr>
        <w:pStyle w:val="a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ожно сделать вывод, что принцип видимости доказан.</w:t>
      </w:r>
    </w:p>
    <w:p w14:paraId="562804AB" w14:textId="77777777" w:rsidR="00B33B33" w:rsidRDefault="00B33B33" w:rsidP="006C3FA6">
      <w:pPr>
        <w:pStyle w:val="a8"/>
        <w:rPr>
          <w:rFonts w:ascii="Times New Roman" w:hAnsi="Times New Roman" w:cs="Times New Roman"/>
          <w:sz w:val="24"/>
          <w:szCs w:val="24"/>
        </w:rPr>
      </w:pPr>
    </w:p>
    <w:p w14:paraId="256786F5" w14:textId="7CBDDD4E" w:rsidR="006C3FA6" w:rsidRDefault="00AC4A0A" w:rsidP="006C3FA6">
      <w:pPr>
        <w:pStyle w:val="a8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труктуризация</w:t>
      </w:r>
    </w:p>
    <w:p w14:paraId="664213E6" w14:textId="0AC365C0" w:rsidR="00377059" w:rsidRDefault="003C0903" w:rsidP="00B33B33">
      <w:pPr>
        <w:pStyle w:val="a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 макете «Связь с нами» в верхней части на блеклом фоне расположены всевозможные подкатегории на нашем сайте, что будет удобно пользователю в любой момент перейти на другую страницу. По правой стороне расположены фотографии, а по левой текстовые поля. Это было сделано для того, чтобы пользователю было удобно разделять информацию визуально.</w:t>
      </w:r>
    </w:p>
    <w:p w14:paraId="052331A6" w14:textId="5C935F9C" w:rsidR="003D4176" w:rsidRPr="003D4176" w:rsidRDefault="003D4176" w:rsidP="003D4176">
      <w:pPr>
        <w:pStyle w:val="a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ожно сделать вывод, что принцип </w:t>
      </w:r>
      <w:r>
        <w:rPr>
          <w:rFonts w:ascii="Times New Roman" w:hAnsi="Times New Roman" w:cs="Times New Roman"/>
          <w:sz w:val="24"/>
          <w:szCs w:val="24"/>
        </w:rPr>
        <w:t>с</w:t>
      </w:r>
      <w:r>
        <w:rPr>
          <w:rFonts w:ascii="Times New Roman" w:hAnsi="Times New Roman" w:cs="Times New Roman"/>
          <w:sz w:val="24"/>
          <w:szCs w:val="24"/>
        </w:rPr>
        <w:t>труктуризация</w:t>
      </w:r>
      <w:r w:rsidRPr="003D4176">
        <w:rPr>
          <w:rFonts w:ascii="Times New Roman" w:hAnsi="Times New Roman" w:cs="Times New Roman"/>
          <w:sz w:val="24"/>
          <w:szCs w:val="24"/>
        </w:rPr>
        <w:t xml:space="preserve"> доказан.</w:t>
      </w:r>
    </w:p>
    <w:p w14:paraId="42E9E770" w14:textId="77777777" w:rsidR="00322060" w:rsidRDefault="00322060" w:rsidP="00322060">
      <w:pPr>
        <w:pStyle w:val="a8"/>
        <w:rPr>
          <w:rFonts w:ascii="Times New Roman" w:hAnsi="Times New Roman" w:cs="Times New Roman"/>
          <w:sz w:val="24"/>
          <w:szCs w:val="24"/>
        </w:rPr>
      </w:pPr>
    </w:p>
    <w:bookmarkEnd w:id="2"/>
    <w:p w14:paraId="5DCA02EE" w14:textId="46D14D4C" w:rsidR="00014460" w:rsidRPr="00014460" w:rsidRDefault="00014460" w:rsidP="00014460">
      <w:pPr>
        <w:pStyle w:val="a8"/>
        <w:numPr>
          <w:ilvl w:val="0"/>
          <w:numId w:val="2"/>
        </w:numPr>
        <w:rPr>
          <w:rFonts w:ascii="Times New Roman" w:hAnsi="Times New Roman" w:cs="Times New Roman"/>
          <w:b/>
          <w:bCs/>
          <w:sz w:val="28"/>
          <w:szCs w:val="28"/>
        </w:rPr>
      </w:pPr>
      <w:r w:rsidRPr="00014460">
        <w:rPr>
          <w:rFonts w:ascii="Times New Roman" w:hAnsi="Times New Roman" w:cs="Times New Roman"/>
          <w:b/>
          <w:bCs/>
          <w:sz w:val="28"/>
          <w:szCs w:val="28"/>
        </w:rPr>
        <w:t>Вывод</w:t>
      </w:r>
    </w:p>
    <w:p w14:paraId="35590CEF" w14:textId="471E5224" w:rsidR="00CD0C74" w:rsidRDefault="00014460" w:rsidP="00CD0C74">
      <w:pPr>
        <w:pStyle w:val="a8"/>
        <w:ind w:left="502"/>
        <w:rPr>
          <w:rFonts w:ascii="Times New Roman" w:hAnsi="Times New Roman" w:cs="Times New Roman"/>
          <w:sz w:val="24"/>
          <w:szCs w:val="24"/>
        </w:rPr>
      </w:pPr>
      <w:r w:rsidRPr="00014460">
        <w:rPr>
          <w:rFonts w:ascii="Times New Roman" w:hAnsi="Times New Roman" w:cs="Times New Roman"/>
          <w:sz w:val="24"/>
          <w:szCs w:val="24"/>
        </w:rPr>
        <w:t>В ходе работы я познакомилась с основными элементами управления (виджетами) и приобрела навыки проектирования графического интерфейса пользователя.</w:t>
      </w:r>
      <w:r w:rsidR="00CD0C74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141F73C" w14:textId="77777777" w:rsidR="00CD0C74" w:rsidRPr="00CD0C74" w:rsidRDefault="00CD0C74" w:rsidP="00CD0C74">
      <w:pPr>
        <w:pStyle w:val="a8"/>
        <w:ind w:left="502"/>
        <w:rPr>
          <w:rFonts w:ascii="Times New Roman" w:hAnsi="Times New Roman" w:cs="Times New Roman"/>
          <w:sz w:val="24"/>
          <w:szCs w:val="24"/>
        </w:rPr>
      </w:pPr>
    </w:p>
    <w:sectPr w:rsidR="00CD0C74" w:rsidRPr="00CD0C74" w:rsidSect="00A20B80">
      <w:footerReference w:type="first" r:id="rId13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6FFE6A4" w14:textId="77777777" w:rsidR="000740F2" w:rsidRDefault="000740F2" w:rsidP="000740F2">
      <w:pPr>
        <w:spacing w:after="0" w:line="240" w:lineRule="auto"/>
      </w:pPr>
      <w:r>
        <w:separator/>
      </w:r>
    </w:p>
  </w:endnote>
  <w:endnote w:type="continuationSeparator" w:id="0">
    <w:p w14:paraId="17CA770D" w14:textId="77777777" w:rsidR="000740F2" w:rsidRDefault="000740F2" w:rsidP="000740F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46B34CD" w14:textId="0B202F01" w:rsidR="00A20B80" w:rsidRPr="00A20B80" w:rsidRDefault="00A20B80" w:rsidP="00A20B80">
    <w:pPr>
      <w:pStyle w:val="a5"/>
      <w:jc w:val="center"/>
      <w:rPr>
        <w:rFonts w:ascii="Times New Roman" w:hAnsi="Times New Roman" w:cs="Times New Roman"/>
        <w:sz w:val="28"/>
        <w:szCs w:val="28"/>
      </w:rPr>
    </w:pPr>
    <w:r w:rsidRPr="00A20B80">
      <w:rPr>
        <w:rFonts w:ascii="Times New Roman" w:hAnsi="Times New Roman" w:cs="Times New Roman"/>
        <w:sz w:val="28"/>
        <w:szCs w:val="28"/>
      </w:rPr>
      <w:t>2023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46E401C" w14:textId="77777777" w:rsidR="000740F2" w:rsidRDefault="000740F2" w:rsidP="000740F2">
      <w:pPr>
        <w:spacing w:after="0" w:line="240" w:lineRule="auto"/>
      </w:pPr>
      <w:r>
        <w:separator/>
      </w:r>
    </w:p>
  </w:footnote>
  <w:footnote w:type="continuationSeparator" w:id="0">
    <w:p w14:paraId="5CDDE094" w14:textId="77777777" w:rsidR="000740F2" w:rsidRDefault="000740F2" w:rsidP="000740F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BE8149D"/>
    <w:multiLevelType w:val="hybridMultilevel"/>
    <w:tmpl w:val="B30C8954"/>
    <w:lvl w:ilvl="0" w:tplc="BFE8D6AE">
      <w:start w:val="1"/>
      <w:numFmt w:val="decimal"/>
      <w:lvlText w:val="%1."/>
      <w:lvlJc w:val="left"/>
      <w:pPr>
        <w:ind w:left="502" w:hanging="360"/>
      </w:pPr>
      <w:rPr>
        <w:rFonts w:hint="default"/>
        <w:b/>
        <w:bCs/>
        <w:color w:val="00000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2503" w:hanging="360"/>
      </w:pPr>
    </w:lvl>
    <w:lvl w:ilvl="2" w:tplc="0419001B" w:tentative="1">
      <w:start w:val="1"/>
      <w:numFmt w:val="lowerRoman"/>
      <w:lvlText w:val="%3."/>
      <w:lvlJc w:val="right"/>
      <w:pPr>
        <w:ind w:left="3223" w:hanging="180"/>
      </w:pPr>
    </w:lvl>
    <w:lvl w:ilvl="3" w:tplc="0419000F" w:tentative="1">
      <w:start w:val="1"/>
      <w:numFmt w:val="decimal"/>
      <w:lvlText w:val="%4."/>
      <w:lvlJc w:val="left"/>
      <w:pPr>
        <w:ind w:left="3943" w:hanging="360"/>
      </w:pPr>
    </w:lvl>
    <w:lvl w:ilvl="4" w:tplc="04190019" w:tentative="1">
      <w:start w:val="1"/>
      <w:numFmt w:val="lowerLetter"/>
      <w:lvlText w:val="%5."/>
      <w:lvlJc w:val="left"/>
      <w:pPr>
        <w:ind w:left="4663" w:hanging="360"/>
      </w:pPr>
    </w:lvl>
    <w:lvl w:ilvl="5" w:tplc="0419001B" w:tentative="1">
      <w:start w:val="1"/>
      <w:numFmt w:val="lowerRoman"/>
      <w:lvlText w:val="%6."/>
      <w:lvlJc w:val="right"/>
      <w:pPr>
        <w:ind w:left="5383" w:hanging="180"/>
      </w:pPr>
    </w:lvl>
    <w:lvl w:ilvl="6" w:tplc="0419000F" w:tentative="1">
      <w:start w:val="1"/>
      <w:numFmt w:val="decimal"/>
      <w:lvlText w:val="%7."/>
      <w:lvlJc w:val="left"/>
      <w:pPr>
        <w:ind w:left="6103" w:hanging="360"/>
      </w:pPr>
    </w:lvl>
    <w:lvl w:ilvl="7" w:tplc="04190019" w:tentative="1">
      <w:start w:val="1"/>
      <w:numFmt w:val="lowerLetter"/>
      <w:lvlText w:val="%8."/>
      <w:lvlJc w:val="left"/>
      <w:pPr>
        <w:ind w:left="6823" w:hanging="360"/>
      </w:pPr>
    </w:lvl>
    <w:lvl w:ilvl="8" w:tplc="0419001B" w:tentative="1">
      <w:start w:val="1"/>
      <w:numFmt w:val="lowerRoman"/>
      <w:lvlText w:val="%9."/>
      <w:lvlJc w:val="right"/>
      <w:pPr>
        <w:ind w:left="7543" w:hanging="180"/>
      </w:pPr>
    </w:lvl>
  </w:abstractNum>
  <w:abstractNum w:abstractNumId="1" w15:restartNumberingAfterBreak="0">
    <w:nsid w:val="2DE56084"/>
    <w:multiLevelType w:val="hybridMultilevel"/>
    <w:tmpl w:val="EB6ADB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5234032"/>
    <w:multiLevelType w:val="hybridMultilevel"/>
    <w:tmpl w:val="8772BCC4"/>
    <w:lvl w:ilvl="0" w:tplc="2DCC42FE">
      <w:start w:val="1"/>
      <w:numFmt w:val="decimal"/>
      <w:lvlText w:val="%1."/>
      <w:lvlJc w:val="left"/>
      <w:pPr>
        <w:ind w:left="1400" w:hanging="360"/>
      </w:pPr>
      <w:rPr>
        <w:b w:val="0"/>
        <w:bCs w:val="0"/>
      </w:rPr>
    </w:lvl>
    <w:lvl w:ilvl="1" w:tplc="04190019" w:tentative="1">
      <w:start w:val="1"/>
      <w:numFmt w:val="lowerLetter"/>
      <w:lvlText w:val="%2."/>
      <w:lvlJc w:val="left"/>
      <w:pPr>
        <w:ind w:left="2120" w:hanging="360"/>
      </w:pPr>
    </w:lvl>
    <w:lvl w:ilvl="2" w:tplc="0419001B" w:tentative="1">
      <w:start w:val="1"/>
      <w:numFmt w:val="lowerRoman"/>
      <w:lvlText w:val="%3."/>
      <w:lvlJc w:val="right"/>
      <w:pPr>
        <w:ind w:left="2840" w:hanging="180"/>
      </w:pPr>
    </w:lvl>
    <w:lvl w:ilvl="3" w:tplc="0419000F" w:tentative="1">
      <w:start w:val="1"/>
      <w:numFmt w:val="decimal"/>
      <w:lvlText w:val="%4."/>
      <w:lvlJc w:val="left"/>
      <w:pPr>
        <w:ind w:left="3560" w:hanging="360"/>
      </w:pPr>
    </w:lvl>
    <w:lvl w:ilvl="4" w:tplc="04190019" w:tentative="1">
      <w:start w:val="1"/>
      <w:numFmt w:val="lowerLetter"/>
      <w:lvlText w:val="%5."/>
      <w:lvlJc w:val="left"/>
      <w:pPr>
        <w:ind w:left="4280" w:hanging="360"/>
      </w:pPr>
    </w:lvl>
    <w:lvl w:ilvl="5" w:tplc="0419001B" w:tentative="1">
      <w:start w:val="1"/>
      <w:numFmt w:val="lowerRoman"/>
      <w:lvlText w:val="%6."/>
      <w:lvlJc w:val="right"/>
      <w:pPr>
        <w:ind w:left="5000" w:hanging="180"/>
      </w:pPr>
    </w:lvl>
    <w:lvl w:ilvl="6" w:tplc="0419000F" w:tentative="1">
      <w:start w:val="1"/>
      <w:numFmt w:val="decimal"/>
      <w:lvlText w:val="%7."/>
      <w:lvlJc w:val="left"/>
      <w:pPr>
        <w:ind w:left="5720" w:hanging="360"/>
      </w:pPr>
    </w:lvl>
    <w:lvl w:ilvl="7" w:tplc="04190019" w:tentative="1">
      <w:start w:val="1"/>
      <w:numFmt w:val="lowerLetter"/>
      <w:lvlText w:val="%8."/>
      <w:lvlJc w:val="left"/>
      <w:pPr>
        <w:ind w:left="6440" w:hanging="360"/>
      </w:pPr>
    </w:lvl>
    <w:lvl w:ilvl="8" w:tplc="0419001B" w:tentative="1">
      <w:start w:val="1"/>
      <w:numFmt w:val="lowerRoman"/>
      <w:lvlText w:val="%9."/>
      <w:lvlJc w:val="right"/>
      <w:pPr>
        <w:ind w:left="7160" w:hanging="180"/>
      </w:pPr>
    </w:lvl>
  </w:abstractNum>
  <w:abstractNum w:abstractNumId="3" w15:restartNumberingAfterBreak="0">
    <w:nsid w:val="4AA26417"/>
    <w:multiLevelType w:val="hybridMultilevel"/>
    <w:tmpl w:val="1F623A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B71600B"/>
    <w:multiLevelType w:val="hybridMultilevel"/>
    <w:tmpl w:val="AF4099CC"/>
    <w:lvl w:ilvl="0" w:tplc="E140E2D6">
      <w:start w:val="1"/>
      <w:numFmt w:val="decimal"/>
      <w:lvlText w:val="%1."/>
      <w:lvlJc w:val="left"/>
      <w:pPr>
        <w:ind w:left="1063" w:hanging="360"/>
      </w:pPr>
      <w:rPr>
        <w:rFonts w:hint="default"/>
        <w:color w:val="00000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783" w:hanging="360"/>
      </w:pPr>
    </w:lvl>
    <w:lvl w:ilvl="2" w:tplc="0419001B" w:tentative="1">
      <w:start w:val="1"/>
      <w:numFmt w:val="lowerRoman"/>
      <w:lvlText w:val="%3."/>
      <w:lvlJc w:val="right"/>
      <w:pPr>
        <w:ind w:left="2503" w:hanging="180"/>
      </w:pPr>
    </w:lvl>
    <w:lvl w:ilvl="3" w:tplc="0419000F" w:tentative="1">
      <w:start w:val="1"/>
      <w:numFmt w:val="decimal"/>
      <w:lvlText w:val="%4."/>
      <w:lvlJc w:val="left"/>
      <w:pPr>
        <w:ind w:left="3223" w:hanging="360"/>
      </w:pPr>
    </w:lvl>
    <w:lvl w:ilvl="4" w:tplc="04190019" w:tentative="1">
      <w:start w:val="1"/>
      <w:numFmt w:val="lowerLetter"/>
      <w:lvlText w:val="%5."/>
      <w:lvlJc w:val="left"/>
      <w:pPr>
        <w:ind w:left="3943" w:hanging="360"/>
      </w:pPr>
    </w:lvl>
    <w:lvl w:ilvl="5" w:tplc="0419001B" w:tentative="1">
      <w:start w:val="1"/>
      <w:numFmt w:val="lowerRoman"/>
      <w:lvlText w:val="%6."/>
      <w:lvlJc w:val="right"/>
      <w:pPr>
        <w:ind w:left="4663" w:hanging="180"/>
      </w:pPr>
    </w:lvl>
    <w:lvl w:ilvl="6" w:tplc="0419000F" w:tentative="1">
      <w:start w:val="1"/>
      <w:numFmt w:val="decimal"/>
      <w:lvlText w:val="%7."/>
      <w:lvlJc w:val="left"/>
      <w:pPr>
        <w:ind w:left="5383" w:hanging="360"/>
      </w:pPr>
    </w:lvl>
    <w:lvl w:ilvl="7" w:tplc="04190019" w:tentative="1">
      <w:start w:val="1"/>
      <w:numFmt w:val="lowerLetter"/>
      <w:lvlText w:val="%8."/>
      <w:lvlJc w:val="left"/>
      <w:pPr>
        <w:ind w:left="6103" w:hanging="360"/>
      </w:pPr>
    </w:lvl>
    <w:lvl w:ilvl="8" w:tplc="0419001B" w:tentative="1">
      <w:start w:val="1"/>
      <w:numFmt w:val="lowerRoman"/>
      <w:lvlText w:val="%9."/>
      <w:lvlJc w:val="right"/>
      <w:pPr>
        <w:ind w:left="6823" w:hanging="180"/>
      </w:pPr>
    </w:lvl>
  </w:abstractNum>
  <w:abstractNum w:abstractNumId="5" w15:restartNumberingAfterBreak="0">
    <w:nsid w:val="4C4544BF"/>
    <w:multiLevelType w:val="hybridMultilevel"/>
    <w:tmpl w:val="679E94A0"/>
    <w:lvl w:ilvl="0" w:tplc="0419000F">
      <w:start w:val="1"/>
      <w:numFmt w:val="decimal"/>
      <w:lvlText w:val="%1."/>
      <w:lvlJc w:val="left"/>
      <w:pPr>
        <w:ind w:left="502" w:hanging="360"/>
      </w:pPr>
      <w:rPr>
        <w:rFonts w:hint="default"/>
        <w:b/>
        <w:bCs/>
        <w:color w:val="000000"/>
        <w:sz w:val="28"/>
      </w:rPr>
    </w:lvl>
    <w:lvl w:ilvl="1" w:tplc="04190019">
      <w:start w:val="1"/>
      <w:numFmt w:val="lowerLetter"/>
      <w:lvlText w:val="%2."/>
      <w:lvlJc w:val="left"/>
      <w:pPr>
        <w:ind w:left="2503" w:hanging="360"/>
      </w:pPr>
    </w:lvl>
    <w:lvl w:ilvl="2" w:tplc="0419001B" w:tentative="1">
      <w:start w:val="1"/>
      <w:numFmt w:val="lowerRoman"/>
      <w:lvlText w:val="%3."/>
      <w:lvlJc w:val="right"/>
      <w:pPr>
        <w:ind w:left="3223" w:hanging="180"/>
      </w:pPr>
    </w:lvl>
    <w:lvl w:ilvl="3" w:tplc="0419000F" w:tentative="1">
      <w:start w:val="1"/>
      <w:numFmt w:val="decimal"/>
      <w:lvlText w:val="%4."/>
      <w:lvlJc w:val="left"/>
      <w:pPr>
        <w:ind w:left="3943" w:hanging="360"/>
      </w:pPr>
    </w:lvl>
    <w:lvl w:ilvl="4" w:tplc="04190019" w:tentative="1">
      <w:start w:val="1"/>
      <w:numFmt w:val="lowerLetter"/>
      <w:lvlText w:val="%5."/>
      <w:lvlJc w:val="left"/>
      <w:pPr>
        <w:ind w:left="4663" w:hanging="360"/>
      </w:pPr>
    </w:lvl>
    <w:lvl w:ilvl="5" w:tplc="0419001B" w:tentative="1">
      <w:start w:val="1"/>
      <w:numFmt w:val="lowerRoman"/>
      <w:lvlText w:val="%6."/>
      <w:lvlJc w:val="right"/>
      <w:pPr>
        <w:ind w:left="5383" w:hanging="180"/>
      </w:pPr>
    </w:lvl>
    <w:lvl w:ilvl="6" w:tplc="0419000F" w:tentative="1">
      <w:start w:val="1"/>
      <w:numFmt w:val="decimal"/>
      <w:lvlText w:val="%7."/>
      <w:lvlJc w:val="left"/>
      <w:pPr>
        <w:ind w:left="6103" w:hanging="360"/>
      </w:pPr>
    </w:lvl>
    <w:lvl w:ilvl="7" w:tplc="04190019" w:tentative="1">
      <w:start w:val="1"/>
      <w:numFmt w:val="lowerLetter"/>
      <w:lvlText w:val="%8."/>
      <w:lvlJc w:val="left"/>
      <w:pPr>
        <w:ind w:left="6823" w:hanging="360"/>
      </w:pPr>
    </w:lvl>
    <w:lvl w:ilvl="8" w:tplc="0419001B" w:tentative="1">
      <w:start w:val="1"/>
      <w:numFmt w:val="lowerRoman"/>
      <w:lvlText w:val="%9."/>
      <w:lvlJc w:val="right"/>
      <w:pPr>
        <w:ind w:left="7543" w:hanging="180"/>
      </w:pPr>
    </w:lvl>
  </w:abstractNum>
  <w:abstractNum w:abstractNumId="6" w15:restartNumberingAfterBreak="0">
    <w:nsid w:val="52B37494"/>
    <w:multiLevelType w:val="hybridMultilevel"/>
    <w:tmpl w:val="20107A48"/>
    <w:lvl w:ilvl="0" w:tplc="E140E2D6">
      <w:start w:val="1"/>
      <w:numFmt w:val="decimal"/>
      <w:lvlText w:val="%1."/>
      <w:lvlJc w:val="left"/>
      <w:pPr>
        <w:ind w:left="1489" w:hanging="360"/>
      </w:pPr>
      <w:rPr>
        <w:rFonts w:hint="default"/>
        <w:color w:val="00000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num w:numId="1">
    <w:abstractNumId w:val="4"/>
  </w:num>
  <w:num w:numId="2">
    <w:abstractNumId w:val="0"/>
  </w:num>
  <w:num w:numId="3">
    <w:abstractNumId w:val="6"/>
  </w:num>
  <w:num w:numId="4">
    <w:abstractNumId w:val="1"/>
  </w:num>
  <w:num w:numId="5">
    <w:abstractNumId w:val="2"/>
  </w:num>
  <w:num w:numId="6">
    <w:abstractNumId w:val="5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B7637"/>
    <w:rsid w:val="00014460"/>
    <w:rsid w:val="000740F2"/>
    <w:rsid w:val="0007745D"/>
    <w:rsid w:val="000B075B"/>
    <w:rsid w:val="00143786"/>
    <w:rsid w:val="00296D81"/>
    <w:rsid w:val="002F2548"/>
    <w:rsid w:val="002F5029"/>
    <w:rsid w:val="002F6B00"/>
    <w:rsid w:val="002F70D5"/>
    <w:rsid w:val="00322060"/>
    <w:rsid w:val="00377059"/>
    <w:rsid w:val="003C0903"/>
    <w:rsid w:val="003D4176"/>
    <w:rsid w:val="00444E15"/>
    <w:rsid w:val="00522D36"/>
    <w:rsid w:val="006B7637"/>
    <w:rsid w:val="006C3FA6"/>
    <w:rsid w:val="00763BC3"/>
    <w:rsid w:val="00A20B80"/>
    <w:rsid w:val="00AC4A0A"/>
    <w:rsid w:val="00B33B33"/>
    <w:rsid w:val="00BC1189"/>
    <w:rsid w:val="00BC1C66"/>
    <w:rsid w:val="00C114CF"/>
    <w:rsid w:val="00C517DF"/>
    <w:rsid w:val="00C65A06"/>
    <w:rsid w:val="00CD0C74"/>
    <w:rsid w:val="00EC4E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F7C594C"/>
  <w15:chartTrackingRefBased/>
  <w15:docId w15:val="{FE17A648-7EFC-4AFC-812C-298E48D4D3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740F2"/>
  </w:style>
  <w:style w:type="paragraph" w:styleId="1">
    <w:name w:val="heading 1"/>
    <w:basedOn w:val="a"/>
    <w:link w:val="10"/>
    <w:uiPriority w:val="9"/>
    <w:qFormat/>
    <w:rsid w:val="000740F2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0740F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0740F2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740F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740F2"/>
  </w:style>
  <w:style w:type="paragraph" w:styleId="a5">
    <w:name w:val="footer"/>
    <w:basedOn w:val="a"/>
    <w:link w:val="a6"/>
    <w:uiPriority w:val="99"/>
    <w:unhideWhenUsed/>
    <w:rsid w:val="000740F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740F2"/>
  </w:style>
  <w:style w:type="character" w:customStyle="1" w:styleId="10">
    <w:name w:val="Заголовок 1 Знак"/>
    <w:basedOn w:val="a0"/>
    <w:link w:val="1"/>
    <w:uiPriority w:val="9"/>
    <w:rsid w:val="000740F2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a7">
    <w:name w:val="Normal (Web)"/>
    <w:basedOn w:val="a"/>
    <w:uiPriority w:val="99"/>
    <w:semiHidden/>
    <w:unhideWhenUsed/>
    <w:rsid w:val="000740F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List Paragraph"/>
    <w:basedOn w:val="a"/>
    <w:uiPriority w:val="34"/>
    <w:qFormat/>
    <w:rsid w:val="000740F2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0740F2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0740F2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a9">
    <w:name w:val="Body Text"/>
    <w:basedOn w:val="a"/>
    <w:link w:val="aa"/>
    <w:uiPriority w:val="99"/>
    <w:unhideWhenUsed/>
    <w:rsid w:val="000740F2"/>
    <w:pPr>
      <w:spacing w:after="120"/>
    </w:pPr>
  </w:style>
  <w:style w:type="character" w:customStyle="1" w:styleId="aa">
    <w:name w:val="Основной текст Знак"/>
    <w:basedOn w:val="a0"/>
    <w:link w:val="a9"/>
    <w:uiPriority w:val="99"/>
    <w:rsid w:val="000740F2"/>
  </w:style>
  <w:style w:type="paragraph" w:styleId="ab">
    <w:name w:val="Body Text Indent"/>
    <w:basedOn w:val="a"/>
    <w:link w:val="ac"/>
    <w:uiPriority w:val="99"/>
    <w:semiHidden/>
    <w:unhideWhenUsed/>
    <w:rsid w:val="000740F2"/>
    <w:pPr>
      <w:spacing w:after="120"/>
      <w:ind w:left="283"/>
    </w:pPr>
  </w:style>
  <w:style w:type="character" w:customStyle="1" w:styleId="ac">
    <w:name w:val="Основной текст с отступом Знак"/>
    <w:basedOn w:val="a0"/>
    <w:link w:val="ab"/>
    <w:uiPriority w:val="99"/>
    <w:semiHidden/>
    <w:rsid w:val="000740F2"/>
  </w:style>
  <w:style w:type="paragraph" w:styleId="21">
    <w:name w:val="Body Text First Indent 2"/>
    <w:basedOn w:val="ab"/>
    <w:link w:val="22"/>
    <w:uiPriority w:val="99"/>
    <w:unhideWhenUsed/>
    <w:rsid w:val="000740F2"/>
    <w:pPr>
      <w:spacing w:after="160"/>
      <w:ind w:left="360" w:firstLine="360"/>
    </w:pPr>
  </w:style>
  <w:style w:type="character" w:customStyle="1" w:styleId="22">
    <w:name w:val="Красная строка 2 Знак"/>
    <w:basedOn w:val="ac"/>
    <w:link w:val="21"/>
    <w:uiPriority w:val="99"/>
    <w:rsid w:val="000740F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31621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3</TotalTime>
  <Pages>7</Pages>
  <Words>774</Words>
  <Characters>4415</Characters>
  <Application>Microsoft Office Word</Application>
  <DocSecurity>0</DocSecurity>
  <Lines>36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1-1</dc:creator>
  <cp:keywords/>
  <dc:description/>
  <cp:lastModifiedBy>229191-1</cp:lastModifiedBy>
  <cp:revision>19</cp:revision>
  <dcterms:created xsi:type="dcterms:W3CDTF">2023-11-17T06:36:00Z</dcterms:created>
  <dcterms:modified xsi:type="dcterms:W3CDTF">2023-11-21T11:21:00Z</dcterms:modified>
</cp:coreProperties>
</file>